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6C6BF75" w14:textId="77777777" w:rsidR="000847CC" w:rsidRDefault="00593086" w:rsidP="00657270">
      <w:pPr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  <w:lang w:val="es-ES"/>
        </w:rPr>
      </w:pPr>
      <w:r>
        <w:rPr>
          <w:rFonts w:ascii="Arial" w:hAnsi="Arial" w:cs="Arial"/>
          <w:b/>
          <w:bCs/>
          <w:sz w:val="24"/>
          <w:szCs w:val="24"/>
          <w:lang w:val="es-ES"/>
        </w:rPr>
        <w:t>CASO</w:t>
      </w:r>
      <w:r w:rsidR="000847CC">
        <w:rPr>
          <w:rFonts w:ascii="Arial" w:hAnsi="Arial" w:cs="Arial"/>
          <w:b/>
          <w:bCs/>
          <w:sz w:val="24"/>
          <w:szCs w:val="24"/>
          <w:lang w:val="es-ES"/>
        </w:rPr>
        <w:t xml:space="preserve"> DE ESTUDIO</w:t>
      </w:r>
    </w:p>
    <w:p w14:paraId="050E2BE6" w14:textId="5E89C7E7" w:rsidR="00512212" w:rsidRDefault="004A7947" w:rsidP="00657270">
      <w:pPr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  <w:lang w:val="es-ES"/>
        </w:rPr>
      </w:pPr>
      <w:r>
        <w:rPr>
          <w:rFonts w:ascii="Arial" w:hAnsi="Arial" w:cs="Arial"/>
          <w:b/>
          <w:bCs/>
          <w:sz w:val="24"/>
          <w:szCs w:val="24"/>
          <w:lang w:val="es-ES"/>
        </w:rPr>
        <w:t>PLANES DE SUCESIÓN EMP</w:t>
      </w:r>
      <w:r w:rsidR="00700D46">
        <w:rPr>
          <w:rFonts w:ascii="Arial" w:hAnsi="Arial" w:cs="Arial"/>
          <w:b/>
          <w:bCs/>
          <w:sz w:val="24"/>
          <w:szCs w:val="24"/>
          <w:lang w:val="es-ES"/>
        </w:rPr>
        <w:t>R</w:t>
      </w:r>
      <w:r>
        <w:rPr>
          <w:rFonts w:ascii="Arial" w:hAnsi="Arial" w:cs="Arial"/>
          <w:b/>
          <w:bCs/>
          <w:sz w:val="24"/>
          <w:szCs w:val="24"/>
          <w:lang w:val="es-ES"/>
        </w:rPr>
        <w:t>ESA E-TECH</w:t>
      </w:r>
      <w:r w:rsidR="002601E2">
        <w:rPr>
          <w:rFonts w:ascii="Arial" w:hAnsi="Arial" w:cs="Arial"/>
          <w:b/>
          <w:bCs/>
          <w:sz w:val="24"/>
          <w:szCs w:val="24"/>
          <w:lang w:val="es-ES"/>
        </w:rPr>
        <w:t xml:space="preserve"> </w:t>
      </w:r>
    </w:p>
    <w:p w14:paraId="44A4537A" w14:textId="2C53ACB9" w:rsidR="00657270" w:rsidRPr="00ED25AE" w:rsidRDefault="00657270" w:rsidP="004A4954">
      <w:pPr>
        <w:spacing w:after="0" w:line="240" w:lineRule="auto"/>
        <w:jc w:val="both"/>
        <w:rPr>
          <w:rFonts w:ascii="Arial" w:hAnsi="Arial" w:cs="Arial"/>
          <w:b/>
          <w:bCs/>
          <w:lang w:val="es-ES"/>
        </w:rPr>
      </w:pPr>
    </w:p>
    <w:p w14:paraId="4A67B956" w14:textId="77777777" w:rsidR="00DB6C99" w:rsidRDefault="004A7947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>
        <w:rPr>
          <w:rFonts w:ascii="Arial" w:hAnsi="Arial" w:cs="Arial"/>
          <w:b/>
          <w:bCs/>
          <w:sz w:val="20"/>
          <w:szCs w:val="20"/>
          <w:lang w:val="es-ES"/>
        </w:rPr>
        <w:t>P</w:t>
      </w:r>
      <w:r w:rsidR="00DB6C99">
        <w:rPr>
          <w:rFonts w:ascii="Arial" w:hAnsi="Arial" w:cs="Arial"/>
          <w:b/>
          <w:bCs/>
          <w:sz w:val="20"/>
          <w:szCs w:val="20"/>
          <w:lang w:val="es-ES"/>
        </w:rPr>
        <w:t>ROBLEMÁTICA</w:t>
      </w:r>
      <w:r w:rsidRPr="004A7947">
        <w:rPr>
          <w:rFonts w:ascii="Arial" w:hAnsi="Arial" w:cs="Arial"/>
          <w:b/>
          <w:bCs/>
          <w:sz w:val="20"/>
          <w:szCs w:val="20"/>
          <w:lang w:val="es-ES"/>
        </w:rPr>
        <w:t>:</w:t>
      </w:r>
    </w:p>
    <w:p w14:paraId="4E45C13A" w14:textId="77777777" w:rsidR="00DB6C99" w:rsidRDefault="00DB6C99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</w:p>
    <w:p w14:paraId="527A83FC" w14:textId="7185C180" w:rsidR="00597221" w:rsidRDefault="004A7947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>E-TECH</w:t>
      </w:r>
      <w:r w:rsidRPr="004A7947">
        <w:rPr>
          <w:rFonts w:ascii="Arial" w:hAnsi="Arial" w:cs="Arial"/>
          <w:sz w:val="20"/>
          <w:szCs w:val="20"/>
          <w:lang w:val="es-ES"/>
        </w:rPr>
        <w:t xml:space="preserve"> es una empresa de manufactura con una trayectoria de más de 30 años en el mercado</w:t>
      </w:r>
      <w:r>
        <w:rPr>
          <w:rFonts w:ascii="Arial" w:hAnsi="Arial" w:cs="Arial"/>
          <w:sz w:val="20"/>
          <w:szCs w:val="20"/>
          <w:lang w:val="es-ES"/>
        </w:rPr>
        <w:t>. La empresa se dedica a la producción y distribución de productos electrónicos y ha experimentado un crecimiento constante a lo largo de los años.</w:t>
      </w:r>
      <w:r w:rsidR="003943D6">
        <w:rPr>
          <w:rFonts w:ascii="Arial" w:hAnsi="Arial" w:cs="Arial"/>
          <w:sz w:val="20"/>
          <w:szCs w:val="20"/>
          <w:lang w:val="es-ES"/>
        </w:rPr>
        <w:t xml:space="preserve"> L</w:t>
      </w:r>
      <w:r>
        <w:rPr>
          <w:rFonts w:ascii="Arial" w:hAnsi="Arial" w:cs="Arial"/>
          <w:sz w:val="20"/>
          <w:szCs w:val="20"/>
          <w:lang w:val="es-ES"/>
        </w:rPr>
        <w:t xml:space="preserve">a alta dirección </w:t>
      </w:r>
      <w:r w:rsidR="003943D6">
        <w:rPr>
          <w:rFonts w:ascii="Arial" w:hAnsi="Arial" w:cs="Arial"/>
          <w:sz w:val="20"/>
          <w:szCs w:val="20"/>
          <w:lang w:val="es-ES"/>
        </w:rPr>
        <w:t xml:space="preserve">recientemente ha reconocido </w:t>
      </w:r>
      <w:r>
        <w:rPr>
          <w:rFonts w:ascii="Arial" w:hAnsi="Arial" w:cs="Arial"/>
          <w:sz w:val="20"/>
          <w:szCs w:val="20"/>
          <w:lang w:val="es-ES"/>
        </w:rPr>
        <w:t>la importancia de establecer un plan de sucesión sólido para asegurar la continuidad del liderazgo y el desarrollo del talento interno.</w:t>
      </w:r>
    </w:p>
    <w:p w14:paraId="3D118961" w14:textId="77777777" w:rsidR="0073217B" w:rsidRDefault="0073217B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1EE68CBA" w14:textId="38DB20C5" w:rsidR="0073217B" w:rsidRDefault="00515B1A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 xml:space="preserve">A </w:t>
      </w:r>
      <w:r w:rsidR="007F54BE">
        <w:rPr>
          <w:rFonts w:ascii="Arial" w:hAnsi="Arial" w:cs="Arial"/>
          <w:sz w:val="20"/>
          <w:szCs w:val="20"/>
          <w:lang w:val="es-ES"/>
        </w:rPr>
        <w:t>continuación,</w:t>
      </w:r>
      <w:r>
        <w:rPr>
          <w:rFonts w:ascii="Arial" w:hAnsi="Arial" w:cs="Arial"/>
          <w:sz w:val="20"/>
          <w:szCs w:val="20"/>
          <w:lang w:val="es-ES"/>
        </w:rPr>
        <w:t xml:space="preserve"> se presentan a</w:t>
      </w:r>
      <w:r w:rsidR="0073217B">
        <w:rPr>
          <w:rFonts w:ascii="Arial" w:hAnsi="Arial" w:cs="Arial"/>
          <w:sz w:val="20"/>
          <w:szCs w:val="20"/>
          <w:lang w:val="es-ES"/>
        </w:rPr>
        <w:t xml:space="preserve">lgunos de los cargos </w:t>
      </w:r>
      <w:r w:rsidR="006D1EDD">
        <w:rPr>
          <w:rFonts w:ascii="Arial" w:hAnsi="Arial" w:cs="Arial"/>
          <w:sz w:val="20"/>
          <w:szCs w:val="20"/>
          <w:lang w:val="es-ES"/>
        </w:rPr>
        <w:t>de la empresa y sus actuales responsables:</w:t>
      </w:r>
    </w:p>
    <w:p w14:paraId="3ED4039E" w14:textId="77777777" w:rsidR="005356A4" w:rsidRDefault="005356A4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23ED3459" w14:textId="0D0386C1" w:rsidR="005356A4" w:rsidRDefault="00A04D71" w:rsidP="005356A4">
      <w:pPr>
        <w:pStyle w:val="Prrafodelista"/>
        <w:numPr>
          <w:ilvl w:val="0"/>
          <w:numId w:val="4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>Director Ejecutivo (</w:t>
      </w:r>
      <w:r w:rsidR="005356A4">
        <w:rPr>
          <w:rFonts w:ascii="Arial" w:hAnsi="Arial" w:cs="Arial"/>
          <w:sz w:val="20"/>
          <w:szCs w:val="20"/>
          <w:lang w:val="es-ES"/>
        </w:rPr>
        <w:t>CEO</w:t>
      </w:r>
      <w:r>
        <w:rPr>
          <w:rFonts w:ascii="Arial" w:hAnsi="Arial" w:cs="Arial"/>
          <w:sz w:val="20"/>
          <w:szCs w:val="20"/>
          <w:lang w:val="es-ES"/>
        </w:rPr>
        <w:t>)</w:t>
      </w:r>
      <w:r w:rsidR="005356A4">
        <w:rPr>
          <w:rFonts w:ascii="Arial" w:hAnsi="Arial" w:cs="Arial"/>
          <w:sz w:val="20"/>
          <w:szCs w:val="20"/>
          <w:lang w:val="es-ES"/>
        </w:rPr>
        <w:t>: Juan López</w:t>
      </w:r>
    </w:p>
    <w:p w14:paraId="5DFE0D93" w14:textId="7BE8E318" w:rsidR="005356A4" w:rsidRDefault="005356A4" w:rsidP="005356A4">
      <w:pPr>
        <w:pStyle w:val="Prrafodelista"/>
        <w:numPr>
          <w:ilvl w:val="0"/>
          <w:numId w:val="4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>Directora de Operaciones: María Rodríguez</w:t>
      </w:r>
    </w:p>
    <w:p w14:paraId="765BB909" w14:textId="2C879429" w:rsidR="005356A4" w:rsidRDefault="005356A4" w:rsidP="005356A4">
      <w:pPr>
        <w:pStyle w:val="Prrafodelista"/>
        <w:numPr>
          <w:ilvl w:val="0"/>
          <w:numId w:val="4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>Director de Finanzas: Pedro García</w:t>
      </w:r>
    </w:p>
    <w:p w14:paraId="37D6790B" w14:textId="38B7AECE" w:rsidR="005356A4" w:rsidRDefault="005356A4" w:rsidP="005356A4">
      <w:pPr>
        <w:pStyle w:val="Prrafodelista"/>
        <w:numPr>
          <w:ilvl w:val="0"/>
          <w:numId w:val="4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>Gerente de Producción: Laura Mendoza</w:t>
      </w:r>
    </w:p>
    <w:p w14:paraId="39EE6EB1" w14:textId="6A5A134C" w:rsidR="005356A4" w:rsidRDefault="005356A4" w:rsidP="005356A4">
      <w:pPr>
        <w:pStyle w:val="Prrafodelista"/>
        <w:numPr>
          <w:ilvl w:val="0"/>
          <w:numId w:val="4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>Gerente de Ventas: Carlos Ramírez</w:t>
      </w:r>
    </w:p>
    <w:p w14:paraId="0B195206" w14:textId="0ABF8B1E" w:rsidR="005356A4" w:rsidRDefault="005356A4" w:rsidP="005356A4">
      <w:pPr>
        <w:pStyle w:val="Prrafodelista"/>
        <w:numPr>
          <w:ilvl w:val="0"/>
          <w:numId w:val="4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 xml:space="preserve">Gerente de </w:t>
      </w:r>
      <w:r w:rsidR="007F54BE">
        <w:rPr>
          <w:rFonts w:ascii="Arial" w:hAnsi="Arial" w:cs="Arial"/>
          <w:sz w:val="20"/>
          <w:szCs w:val="20"/>
          <w:lang w:val="es-ES"/>
        </w:rPr>
        <w:t>Logística</w:t>
      </w:r>
      <w:r>
        <w:rPr>
          <w:rFonts w:ascii="Arial" w:hAnsi="Arial" w:cs="Arial"/>
          <w:sz w:val="20"/>
          <w:szCs w:val="20"/>
          <w:lang w:val="es-ES"/>
        </w:rPr>
        <w:t>: Ana López</w:t>
      </w:r>
    </w:p>
    <w:p w14:paraId="7F1E559E" w14:textId="2077E68E" w:rsidR="00A04D71" w:rsidRPr="00597221" w:rsidRDefault="00A04D71" w:rsidP="005356A4">
      <w:pPr>
        <w:pStyle w:val="Prrafodelista"/>
        <w:numPr>
          <w:ilvl w:val="0"/>
          <w:numId w:val="4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 xml:space="preserve">Jefe de Planta: </w:t>
      </w:r>
      <w:r w:rsidR="00756C16">
        <w:rPr>
          <w:rFonts w:ascii="Arial" w:hAnsi="Arial" w:cs="Arial"/>
          <w:sz w:val="20"/>
          <w:szCs w:val="20"/>
          <w:lang w:val="es-ES"/>
        </w:rPr>
        <w:t>Santiago</w:t>
      </w:r>
      <w:r>
        <w:rPr>
          <w:rFonts w:ascii="Arial" w:hAnsi="Arial" w:cs="Arial"/>
          <w:sz w:val="20"/>
          <w:szCs w:val="20"/>
          <w:lang w:val="es-ES"/>
        </w:rPr>
        <w:t xml:space="preserve"> Torres</w:t>
      </w:r>
    </w:p>
    <w:p w14:paraId="7B37BA26" w14:textId="77777777" w:rsidR="005356A4" w:rsidRDefault="005356A4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70EB54B0" w14:textId="77777777" w:rsidR="00597221" w:rsidRDefault="00597221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5F94AB6A" w14:textId="11760BD9" w:rsidR="00597221" w:rsidRDefault="00DB6C99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>
        <w:rPr>
          <w:rFonts w:ascii="Arial" w:hAnsi="Arial" w:cs="Arial"/>
          <w:b/>
          <w:bCs/>
          <w:sz w:val="20"/>
          <w:szCs w:val="20"/>
          <w:lang w:val="es-ES"/>
        </w:rPr>
        <w:t>ORGANIGRAMA</w:t>
      </w:r>
      <w:r w:rsidR="00597221" w:rsidRPr="00597221">
        <w:rPr>
          <w:rFonts w:ascii="Arial" w:hAnsi="Arial" w:cs="Arial"/>
          <w:b/>
          <w:bCs/>
          <w:sz w:val="20"/>
          <w:szCs w:val="20"/>
          <w:lang w:val="es-ES"/>
        </w:rPr>
        <w:t>:</w:t>
      </w:r>
    </w:p>
    <w:p w14:paraId="4942D5DA" w14:textId="77777777" w:rsidR="00000EF4" w:rsidRDefault="00000EF4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</w:p>
    <w:p w14:paraId="06659E0C" w14:textId="67B0F174" w:rsidR="00000EF4" w:rsidRDefault="009A6306" w:rsidP="009A6306">
      <w:pPr>
        <w:spacing w:after="0" w:line="240" w:lineRule="auto"/>
        <w:jc w:val="center"/>
        <w:rPr>
          <w:rFonts w:ascii="Arial" w:hAnsi="Arial" w:cs="Arial"/>
          <w:b/>
          <w:bCs/>
          <w:sz w:val="20"/>
          <w:szCs w:val="20"/>
          <w:lang w:val="es-ES"/>
        </w:rPr>
      </w:pPr>
      <w:r>
        <w:object w:dxaOrig="6901" w:dyaOrig="6390" w14:anchorId="21474C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5pt;height:275.5pt" o:ole="">
            <v:imagedata r:id="rId8" o:title=""/>
          </v:shape>
          <o:OLEObject Type="Embed" ProgID="Visio.Drawing.15" ShapeID="_x0000_i1025" DrawAspect="Content" ObjectID="_1805739209" r:id="rId9"/>
        </w:object>
      </w:r>
    </w:p>
    <w:p w14:paraId="6061D66B" w14:textId="77777777" w:rsidR="00597221" w:rsidRPr="00597221" w:rsidRDefault="00597221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</w:p>
    <w:p w14:paraId="7A896B17" w14:textId="77777777" w:rsidR="004A7947" w:rsidRPr="004A7947" w:rsidRDefault="004A7947" w:rsidP="004A4954">
      <w:pPr>
        <w:spacing w:after="0" w:line="240" w:lineRule="auto"/>
        <w:jc w:val="both"/>
        <w:rPr>
          <w:rFonts w:ascii="Arial" w:hAnsi="Arial" w:cs="Arial"/>
          <w:lang w:val="es-ES"/>
        </w:rPr>
      </w:pPr>
    </w:p>
    <w:p w14:paraId="6335279D" w14:textId="77777777" w:rsidR="00872D72" w:rsidRDefault="00872D72">
      <w:pPr>
        <w:rPr>
          <w:rFonts w:ascii="Arial" w:hAnsi="Arial" w:cs="Arial"/>
          <w:b/>
          <w:bCs/>
          <w:sz w:val="20"/>
          <w:szCs w:val="20"/>
          <w:lang w:val="es-ES"/>
        </w:rPr>
      </w:pPr>
      <w:r>
        <w:rPr>
          <w:rFonts w:ascii="Arial" w:hAnsi="Arial" w:cs="Arial"/>
          <w:b/>
          <w:bCs/>
          <w:sz w:val="20"/>
          <w:szCs w:val="20"/>
          <w:lang w:val="es-ES"/>
        </w:rPr>
        <w:br w:type="page"/>
      </w:r>
    </w:p>
    <w:p w14:paraId="5C2B97E4" w14:textId="093D98C4" w:rsidR="004A7947" w:rsidRDefault="005250B5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>
        <w:rPr>
          <w:rFonts w:ascii="Arial" w:hAnsi="Arial" w:cs="Arial"/>
          <w:b/>
          <w:bCs/>
          <w:sz w:val="20"/>
          <w:szCs w:val="20"/>
          <w:lang w:val="es-ES"/>
        </w:rPr>
        <w:lastRenderedPageBreak/>
        <w:t>PUESTOS</w:t>
      </w:r>
      <w:r w:rsidR="00DB6C99">
        <w:rPr>
          <w:rFonts w:ascii="Arial" w:hAnsi="Arial" w:cs="Arial"/>
          <w:b/>
          <w:bCs/>
          <w:sz w:val="20"/>
          <w:szCs w:val="20"/>
          <w:lang w:val="es-ES"/>
        </w:rPr>
        <w:t xml:space="preserve"> </w:t>
      </w:r>
      <w:r w:rsidR="00DC5879">
        <w:rPr>
          <w:rFonts w:ascii="Arial" w:hAnsi="Arial" w:cs="Arial"/>
          <w:b/>
          <w:bCs/>
          <w:sz w:val="20"/>
          <w:szCs w:val="20"/>
          <w:lang w:val="es-ES"/>
        </w:rPr>
        <w:t>CLAVE</w:t>
      </w:r>
      <w:r w:rsidR="00597221" w:rsidRPr="00597221">
        <w:rPr>
          <w:rFonts w:ascii="Arial" w:hAnsi="Arial" w:cs="Arial"/>
          <w:b/>
          <w:bCs/>
          <w:sz w:val="20"/>
          <w:szCs w:val="20"/>
          <w:lang w:val="es-ES"/>
        </w:rPr>
        <w:t>:</w:t>
      </w:r>
    </w:p>
    <w:p w14:paraId="5ADAE4F1" w14:textId="77777777" w:rsidR="00872D72" w:rsidRDefault="00872D72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</w:p>
    <w:p w14:paraId="4EEB540A" w14:textId="368E9DA4" w:rsidR="00872D72" w:rsidRPr="00E9746A" w:rsidRDefault="00872D72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9746A">
        <w:rPr>
          <w:rFonts w:ascii="Arial" w:hAnsi="Arial" w:cs="Arial"/>
          <w:sz w:val="20"/>
          <w:szCs w:val="20"/>
          <w:lang w:val="es-ES"/>
        </w:rPr>
        <w:t xml:space="preserve">La alta dirección de E-TECH ha identificado </w:t>
      </w:r>
      <w:r w:rsidR="009F3439" w:rsidRPr="00E9746A">
        <w:rPr>
          <w:rFonts w:ascii="Arial" w:hAnsi="Arial" w:cs="Arial"/>
          <w:sz w:val="20"/>
          <w:szCs w:val="20"/>
          <w:lang w:val="es-ES"/>
        </w:rPr>
        <w:t>los siguientes puestos clave para los que se requiere urgente</w:t>
      </w:r>
      <w:r w:rsidR="002760B0">
        <w:rPr>
          <w:rFonts w:ascii="Arial" w:hAnsi="Arial" w:cs="Arial"/>
          <w:sz w:val="20"/>
          <w:szCs w:val="20"/>
          <w:lang w:val="es-ES"/>
        </w:rPr>
        <w:t>mente</w:t>
      </w:r>
      <w:r w:rsidR="009F3439" w:rsidRPr="00E9746A">
        <w:rPr>
          <w:rFonts w:ascii="Arial" w:hAnsi="Arial" w:cs="Arial"/>
          <w:sz w:val="20"/>
          <w:szCs w:val="20"/>
          <w:lang w:val="es-ES"/>
        </w:rPr>
        <w:t xml:space="preserve"> </w:t>
      </w:r>
      <w:r w:rsidR="00E9746A" w:rsidRPr="00E9746A">
        <w:rPr>
          <w:rFonts w:ascii="Arial" w:hAnsi="Arial" w:cs="Arial"/>
          <w:sz w:val="20"/>
          <w:szCs w:val="20"/>
          <w:lang w:val="es-ES"/>
        </w:rPr>
        <w:t>un plan de sucesión:</w:t>
      </w:r>
    </w:p>
    <w:p w14:paraId="63197B66" w14:textId="77777777" w:rsidR="00597221" w:rsidRDefault="00597221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</w:p>
    <w:p w14:paraId="0A03F929" w14:textId="5F7BCD27" w:rsidR="00597221" w:rsidRPr="00597221" w:rsidRDefault="00F27DC1" w:rsidP="004A4954">
      <w:pPr>
        <w:pStyle w:val="Prrafodelista"/>
        <w:numPr>
          <w:ilvl w:val="0"/>
          <w:numId w:val="5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>Director ejecutivo</w:t>
      </w:r>
      <w:r w:rsidR="00E9746A">
        <w:rPr>
          <w:rFonts w:ascii="Arial" w:hAnsi="Arial" w:cs="Arial"/>
          <w:sz w:val="20"/>
          <w:szCs w:val="20"/>
          <w:lang w:val="es-ES"/>
        </w:rPr>
        <w:t xml:space="preserve"> (</w:t>
      </w:r>
      <w:r w:rsidR="003307C2">
        <w:rPr>
          <w:rFonts w:ascii="Arial" w:hAnsi="Arial" w:cs="Arial"/>
          <w:sz w:val="20"/>
          <w:szCs w:val="20"/>
          <w:lang w:val="es-ES"/>
        </w:rPr>
        <w:t>CEO)</w:t>
      </w:r>
    </w:p>
    <w:p w14:paraId="35C9044C" w14:textId="19BE5A31" w:rsidR="00597221" w:rsidRPr="00597221" w:rsidRDefault="00597221" w:rsidP="004A4954">
      <w:pPr>
        <w:pStyle w:val="Prrafodelista"/>
        <w:numPr>
          <w:ilvl w:val="0"/>
          <w:numId w:val="5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97221">
        <w:rPr>
          <w:rFonts w:ascii="Arial" w:hAnsi="Arial" w:cs="Arial"/>
          <w:sz w:val="20"/>
          <w:szCs w:val="20"/>
          <w:lang w:val="es-ES"/>
        </w:rPr>
        <w:t>Director de Operaciones</w:t>
      </w:r>
    </w:p>
    <w:p w14:paraId="14486CB8" w14:textId="42156334" w:rsidR="00597221" w:rsidRDefault="00597221" w:rsidP="00733953">
      <w:pPr>
        <w:pStyle w:val="Prrafodelista"/>
        <w:numPr>
          <w:ilvl w:val="0"/>
          <w:numId w:val="5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F27DC1">
        <w:rPr>
          <w:rFonts w:ascii="Arial" w:hAnsi="Arial" w:cs="Arial"/>
          <w:sz w:val="20"/>
          <w:szCs w:val="20"/>
          <w:lang w:val="es-ES"/>
        </w:rPr>
        <w:t>Gerente de Producción</w:t>
      </w:r>
    </w:p>
    <w:p w14:paraId="0FE7B206" w14:textId="77777777" w:rsidR="00F27DC1" w:rsidRPr="00F27DC1" w:rsidRDefault="00F27DC1" w:rsidP="00F27DC1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6738D2F9" w14:textId="7F906069" w:rsidR="00872D72" w:rsidRPr="005F5436" w:rsidRDefault="00872D72" w:rsidP="00872D72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 w:rsidRPr="005F5436">
        <w:rPr>
          <w:rFonts w:ascii="Arial" w:hAnsi="Arial" w:cs="Arial"/>
          <w:b/>
          <w:bCs/>
          <w:sz w:val="20"/>
          <w:szCs w:val="20"/>
          <w:lang w:val="es-ES"/>
        </w:rPr>
        <w:t>Director Ejecutivo (CEO)</w:t>
      </w:r>
      <w:r w:rsidR="004E0BC5">
        <w:rPr>
          <w:rFonts w:ascii="Arial" w:hAnsi="Arial" w:cs="Arial"/>
          <w:b/>
          <w:bCs/>
          <w:sz w:val="20"/>
          <w:szCs w:val="20"/>
          <w:lang w:val="es-ES"/>
        </w:rPr>
        <w:t xml:space="preserve"> </w:t>
      </w:r>
    </w:p>
    <w:p w14:paraId="0A02829C" w14:textId="77777777" w:rsidR="00872D72" w:rsidRPr="005F5436" w:rsidRDefault="00872D72" w:rsidP="00872D7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1D596095" w14:textId="77777777" w:rsidR="00872D72" w:rsidRDefault="00872D72" w:rsidP="00872D7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 xml:space="preserve">La misión del </w:t>
      </w:r>
      <w:r w:rsidRPr="006D3CD4">
        <w:rPr>
          <w:rFonts w:ascii="Arial" w:hAnsi="Arial" w:cs="Arial"/>
          <w:sz w:val="20"/>
          <w:szCs w:val="20"/>
          <w:lang w:val="es-ES"/>
        </w:rPr>
        <w:t xml:space="preserve">Director Ejecutivo </w:t>
      </w:r>
      <w:r w:rsidRPr="005F5436">
        <w:rPr>
          <w:rFonts w:ascii="Arial" w:hAnsi="Arial" w:cs="Arial"/>
          <w:sz w:val="20"/>
          <w:szCs w:val="20"/>
          <w:lang w:val="es-ES"/>
        </w:rPr>
        <w:t>en E-TECH es liderar estratégicamente la empresa y tomar decisiones clave para su crecimiento y rentabilidad a largo plazo. Algunas de sus responsabilidades incluyen:</w:t>
      </w:r>
    </w:p>
    <w:p w14:paraId="08DAF9AB" w14:textId="77777777" w:rsidR="00872D72" w:rsidRPr="005F5436" w:rsidRDefault="00872D72" w:rsidP="00872D7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53A8B7D0" w14:textId="77777777" w:rsidR="00872D72" w:rsidRPr="005F5436" w:rsidRDefault="00872D72" w:rsidP="00872D72">
      <w:pPr>
        <w:pStyle w:val="Prrafodelista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Establecer la visión, los objetivos y las metas de la empresa.</w:t>
      </w:r>
    </w:p>
    <w:p w14:paraId="0AA0843A" w14:textId="77777777" w:rsidR="00872D72" w:rsidRPr="005F5436" w:rsidRDefault="00872D72" w:rsidP="00872D72">
      <w:pPr>
        <w:pStyle w:val="Prrafodelista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Desarrollar y ejecutar estrategias comerciales para lograr el crecimiento y la expansión.</w:t>
      </w:r>
    </w:p>
    <w:p w14:paraId="4AFD5A7E" w14:textId="77777777" w:rsidR="00872D72" w:rsidRPr="005F5436" w:rsidRDefault="00872D72" w:rsidP="00872D72">
      <w:pPr>
        <w:pStyle w:val="Prrafodelista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Tomar decisiones financieras importantes y garantizar la salud financiera de la empresa.</w:t>
      </w:r>
    </w:p>
    <w:p w14:paraId="7485812A" w14:textId="77777777" w:rsidR="00872D72" w:rsidRPr="005F5436" w:rsidRDefault="00872D72" w:rsidP="00872D72">
      <w:pPr>
        <w:pStyle w:val="Prrafodelista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Representar a la empresa ante los accionistas, clientes, socios comerciales y otras partes interesadas.</w:t>
      </w:r>
    </w:p>
    <w:p w14:paraId="40B92FF4" w14:textId="77777777" w:rsidR="00872D72" w:rsidRPr="005F5436" w:rsidRDefault="00872D72" w:rsidP="00872D72">
      <w:pPr>
        <w:pStyle w:val="Prrafodelista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Supervisar y colaborar con los líderes de los diferentes departamentos para asegurar la coherencia y el cumplimiento de los objetivos organizativos.</w:t>
      </w:r>
    </w:p>
    <w:p w14:paraId="1B717BAF" w14:textId="77777777" w:rsidR="00872D72" w:rsidRDefault="00872D72" w:rsidP="00872D72">
      <w:pPr>
        <w:pStyle w:val="Prrafodelista"/>
        <w:numPr>
          <w:ilvl w:val="0"/>
          <w:numId w:val="1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Fomentar una cultura empresarial sólida y un ambiente de trabajo positivo.</w:t>
      </w:r>
    </w:p>
    <w:p w14:paraId="6BA2AC75" w14:textId="77777777" w:rsidR="00872D72" w:rsidRPr="005F5436" w:rsidRDefault="00872D72" w:rsidP="00872D7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5ABEF412" w14:textId="0FDF2B64" w:rsidR="00872D72" w:rsidRPr="005F5436" w:rsidRDefault="00872D72" w:rsidP="00872D72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 w:rsidRPr="005F5436">
        <w:rPr>
          <w:rFonts w:ascii="Arial" w:hAnsi="Arial" w:cs="Arial"/>
          <w:b/>
          <w:bCs/>
          <w:sz w:val="20"/>
          <w:szCs w:val="20"/>
          <w:lang w:val="es-ES"/>
        </w:rPr>
        <w:t>Director de Operaciones</w:t>
      </w:r>
      <w:r w:rsidR="004E0BC5">
        <w:rPr>
          <w:rFonts w:ascii="Arial" w:hAnsi="Arial" w:cs="Arial"/>
          <w:b/>
          <w:bCs/>
          <w:sz w:val="20"/>
          <w:szCs w:val="20"/>
          <w:lang w:val="es-ES"/>
        </w:rPr>
        <w:t xml:space="preserve"> </w:t>
      </w:r>
    </w:p>
    <w:p w14:paraId="6AA64235" w14:textId="77777777" w:rsidR="00872D72" w:rsidRDefault="00872D72" w:rsidP="00872D7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0746EC22" w14:textId="77777777" w:rsidR="00872D72" w:rsidRDefault="00872D72" w:rsidP="00872D7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El Director de Operaciones tiene la misión de garantizar la eficiencia y el rendimiento efectivo de las operaciones diarias de la empresa. Sus responsabilidades principales incluyen:</w:t>
      </w:r>
    </w:p>
    <w:p w14:paraId="46DD9803" w14:textId="77777777" w:rsidR="00872D72" w:rsidRPr="005F5436" w:rsidRDefault="00872D72" w:rsidP="00872D7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3E1D85C1" w14:textId="77777777" w:rsidR="00872D72" w:rsidRPr="005F5436" w:rsidRDefault="00872D72" w:rsidP="00872D72">
      <w:pPr>
        <w:pStyle w:val="Prrafodelista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Supervisar y optimizar los procesos operativos para mejorar la productividad y reducir los costos.</w:t>
      </w:r>
    </w:p>
    <w:p w14:paraId="0DA10EB7" w14:textId="77777777" w:rsidR="00872D72" w:rsidRPr="005F5436" w:rsidRDefault="00872D72" w:rsidP="00872D72">
      <w:pPr>
        <w:pStyle w:val="Prrafodelista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Desarrollar y ejecutar estrategias de gestión de la cadena de suministro para garantizar la disponibilidad de materiales y recursos necesarios.</w:t>
      </w:r>
    </w:p>
    <w:p w14:paraId="76BE2E89" w14:textId="77777777" w:rsidR="00872D72" w:rsidRPr="005F5436" w:rsidRDefault="00872D72" w:rsidP="00872D72">
      <w:pPr>
        <w:pStyle w:val="Prrafodelista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Implementar sistemas y tecnologías que mejoren la eficiencia y la calidad en la producción.</w:t>
      </w:r>
    </w:p>
    <w:p w14:paraId="790C367A" w14:textId="77777777" w:rsidR="00872D72" w:rsidRPr="005F5436" w:rsidRDefault="00872D72" w:rsidP="00872D72">
      <w:pPr>
        <w:pStyle w:val="Prrafodelista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Establecer y monitorear indicadores clave de rendimiento (KPI) para evaluar y mejorar continuamente la eficacia de las operaciones.</w:t>
      </w:r>
    </w:p>
    <w:p w14:paraId="6492D822" w14:textId="77777777" w:rsidR="00872D72" w:rsidRPr="005F5436" w:rsidRDefault="00872D72" w:rsidP="00872D72">
      <w:pPr>
        <w:pStyle w:val="Prrafodelista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Gestionar y coordinar los diferentes departamentos operativos de la empresa.</w:t>
      </w:r>
    </w:p>
    <w:p w14:paraId="707A8D41" w14:textId="77777777" w:rsidR="00872D72" w:rsidRDefault="00872D72" w:rsidP="00872D72">
      <w:pPr>
        <w:pStyle w:val="Prrafodelista"/>
        <w:numPr>
          <w:ilvl w:val="0"/>
          <w:numId w:val="18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Colaborar con otros líderes para optimizar la integración y la colaboración entre las diferentes funciones de la empresa.</w:t>
      </w:r>
    </w:p>
    <w:p w14:paraId="2889EEF3" w14:textId="77777777" w:rsidR="00872D72" w:rsidRPr="005F5436" w:rsidRDefault="00872D72" w:rsidP="00872D7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4EA0AF53" w14:textId="378D7FFB" w:rsidR="00872D72" w:rsidRPr="005F5436" w:rsidRDefault="00872D72" w:rsidP="00872D72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 w:rsidRPr="005F5436">
        <w:rPr>
          <w:rFonts w:ascii="Arial" w:hAnsi="Arial" w:cs="Arial"/>
          <w:b/>
          <w:bCs/>
          <w:sz w:val="20"/>
          <w:szCs w:val="20"/>
          <w:lang w:val="es-ES"/>
        </w:rPr>
        <w:t>Gerente de Producción</w:t>
      </w:r>
      <w:r w:rsidR="004E0BC5">
        <w:rPr>
          <w:rFonts w:ascii="Arial" w:hAnsi="Arial" w:cs="Arial"/>
          <w:b/>
          <w:bCs/>
          <w:sz w:val="20"/>
          <w:szCs w:val="20"/>
          <w:lang w:val="es-ES"/>
        </w:rPr>
        <w:t xml:space="preserve"> </w:t>
      </w:r>
    </w:p>
    <w:p w14:paraId="0572F532" w14:textId="77777777" w:rsidR="00872D72" w:rsidRPr="005F5436" w:rsidRDefault="00872D72" w:rsidP="00872D7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2635442D" w14:textId="77777777" w:rsidR="00872D72" w:rsidRDefault="00872D72" w:rsidP="00872D7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El Gerente de Producción tiene la misión de supervisar y gestionar todas las actividades relacionadas con la producción de productos electrónicos en la empresa. Sus responsabilidades incluyen:</w:t>
      </w:r>
    </w:p>
    <w:p w14:paraId="648530FC" w14:textId="77777777" w:rsidR="00872D72" w:rsidRPr="005F5436" w:rsidRDefault="00872D72" w:rsidP="00872D7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64B52E0D" w14:textId="77777777" w:rsidR="00872D72" w:rsidRPr="005F5436" w:rsidRDefault="00872D72" w:rsidP="00872D72">
      <w:pPr>
        <w:pStyle w:val="Prrafodelista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Planificar y coordinar la producción de acuerdo con los requisitos y las especificaciones del producto.</w:t>
      </w:r>
    </w:p>
    <w:p w14:paraId="15B4A841" w14:textId="77777777" w:rsidR="00872D72" w:rsidRPr="005F5436" w:rsidRDefault="00872D72" w:rsidP="00872D72">
      <w:pPr>
        <w:pStyle w:val="Prrafodelista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Supervisar y gestionar los recursos humanos, técnicos y materiales necesarios para la producción.</w:t>
      </w:r>
    </w:p>
    <w:p w14:paraId="4EA77EEF" w14:textId="77777777" w:rsidR="00872D72" w:rsidRPr="005F5436" w:rsidRDefault="00872D72" w:rsidP="00872D72">
      <w:pPr>
        <w:pStyle w:val="Prrafodelista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Garantizar el cumplimiento de los estándares de calidad y los plazos de entrega.</w:t>
      </w:r>
    </w:p>
    <w:p w14:paraId="0ABD6EF2" w14:textId="77777777" w:rsidR="00872D72" w:rsidRPr="005F5436" w:rsidRDefault="00872D72" w:rsidP="00872D72">
      <w:pPr>
        <w:pStyle w:val="Prrafodelista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Implementar estrategias para mejorar la eficiencia de la producción, como la optimización de los procesos, la capacitación del personal y la implementación de nuevas tecnologías.</w:t>
      </w:r>
    </w:p>
    <w:p w14:paraId="2055DE68" w14:textId="77777777" w:rsidR="00872D72" w:rsidRPr="005F5436" w:rsidRDefault="00872D72" w:rsidP="00872D72">
      <w:pPr>
        <w:pStyle w:val="Prrafodelista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Colaborar con el equipo de I+D para la introducción exitosa de nuevos productos en la línea de producción.</w:t>
      </w:r>
    </w:p>
    <w:p w14:paraId="194200DE" w14:textId="77777777" w:rsidR="00872D72" w:rsidRPr="005F5436" w:rsidRDefault="00872D72" w:rsidP="00872D72">
      <w:pPr>
        <w:pStyle w:val="Prrafodelista"/>
        <w:numPr>
          <w:ilvl w:val="0"/>
          <w:numId w:val="19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5F5436">
        <w:rPr>
          <w:rFonts w:ascii="Arial" w:hAnsi="Arial" w:cs="Arial"/>
          <w:sz w:val="20"/>
          <w:szCs w:val="20"/>
          <w:lang w:val="es-ES"/>
        </w:rPr>
        <w:t>Evaluar y mitigar los riesgos relacionados con la producción y tomar medidas correctivas cuando sea necesario.</w:t>
      </w:r>
    </w:p>
    <w:p w14:paraId="6E1E79C8" w14:textId="18F3A49E" w:rsidR="00597221" w:rsidRDefault="00597221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 w:rsidRPr="00597221">
        <w:rPr>
          <w:rFonts w:ascii="Arial" w:hAnsi="Arial" w:cs="Arial"/>
          <w:b/>
          <w:bCs/>
          <w:sz w:val="20"/>
          <w:szCs w:val="20"/>
          <w:lang w:val="es-ES"/>
        </w:rPr>
        <w:lastRenderedPageBreak/>
        <w:t>P</w:t>
      </w:r>
      <w:r w:rsidR="00DB6C99">
        <w:rPr>
          <w:rFonts w:ascii="Arial" w:hAnsi="Arial" w:cs="Arial"/>
          <w:b/>
          <w:bCs/>
          <w:sz w:val="20"/>
          <w:szCs w:val="20"/>
          <w:lang w:val="es-ES"/>
        </w:rPr>
        <w:t xml:space="preserve">OSIBLES SUCESORES: </w:t>
      </w:r>
    </w:p>
    <w:p w14:paraId="76F8DA6C" w14:textId="77777777" w:rsidR="00597221" w:rsidRDefault="00597221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</w:p>
    <w:p w14:paraId="10A82737" w14:textId="6D136285" w:rsidR="00597221" w:rsidRDefault="00597221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>
        <w:rPr>
          <w:rFonts w:ascii="Arial" w:hAnsi="Arial" w:cs="Arial"/>
          <w:b/>
          <w:bCs/>
          <w:sz w:val="20"/>
          <w:szCs w:val="20"/>
          <w:lang w:val="es-ES"/>
        </w:rPr>
        <w:t xml:space="preserve">Para el </w:t>
      </w:r>
      <w:r w:rsidR="00105D72">
        <w:rPr>
          <w:rFonts w:ascii="Arial" w:hAnsi="Arial" w:cs="Arial"/>
          <w:b/>
          <w:bCs/>
          <w:sz w:val="20"/>
          <w:szCs w:val="20"/>
          <w:lang w:val="es-ES"/>
        </w:rPr>
        <w:t>puesto</w:t>
      </w:r>
      <w:r>
        <w:rPr>
          <w:rFonts w:ascii="Arial" w:hAnsi="Arial" w:cs="Arial"/>
          <w:b/>
          <w:bCs/>
          <w:sz w:val="20"/>
          <w:szCs w:val="20"/>
          <w:lang w:val="es-ES"/>
        </w:rPr>
        <w:t xml:space="preserve"> de </w:t>
      </w:r>
      <w:r w:rsidR="00F27DC1">
        <w:rPr>
          <w:rFonts w:ascii="Arial" w:hAnsi="Arial" w:cs="Arial"/>
          <w:b/>
          <w:bCs/>
          <w:sz w:val="20"/>
          <w:szCs w:val="20"/>
          <w:lang w:val="es-ES"/>
        </w:rPr>
        <w:t>Director Ejecutivo</w:t>
      </w:r>
      <w:r>
        <w:rPr>
          <w:rFonts w:ascii="Arial" w:hAnsi="Arial" w:cs="Arial"/>
          <w:b/>
          <w:bCs/>
          <w:sz w:val="20"/>
          <w:szCs w:val="20"/>
          <w:lang w:val="es-ES"/>
        </w:rPr>
        <w:t>:</w:t>
      </w:r>
    </w:p>
    <w:p w14:paraId="1F08CC8C" w14:textId="77777777" w:rsidR="00597221" w:rsidRDefault="00597221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</w:p>
    <w:p w14:paraId="081B267E" w14:textId="64BD0377" w:rsidR="00597221" w:rsidRDefault="00E8071F" w:rsidP="004A4954">
      <w:pPr>
        <w:pStyle w:val="Prrafodelista"/>
        <w:numPr>
          <w:ilvl w:val="0"/>
          <w:numId w:val="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 xml:space="preserve">Juan López (CEO), </w:t>
      </w:r>
      <w:r w:rsidR="00597221" w:rsidRPr="00597221">
        <w:rPr>
          <w:rFonts w:ascii="Arial" w:hAnsi="Arial" w:cs="Arial"/>
          <w:sz w:val="20"/>
          <w:szCs w:val="20"/>
          <w:lang w:val="es-ES"/>
        </w:rPr>
        <w:t>identificó</w:t>
      </w:r>
      <w:r w:rsidR="00597221">
        <w:rPr>
          <w:rFonts w:ascii="Arial" w:hAnsi="Arial" w:cs="Arial"/>
          <w:sz w:val="20"/>
          <w:szCs w:val="20"/>
          <w:lang w:val="es-ES"/>
        </w:rPr>
        <w:t xml:space="preserve"> a María Rodríguez (Director</w:t>
      </w:r>
      <w:r w:rsidR="004E1435">
        <w:rPr>
          <w:rFonts w:ascii="Arial" w:hAnsi="Arial" w:cs="Arial"/>
          <w:sz w:val="20"/>
          <w:szCs w:val="20"/>
          <w:lang w:val="es-ES"/>
        </w:rPr>
        <w:t>a</w:t>
      </w:r>
      <w:r w:rsidR="00597221">
        <w:rPr>
          <w:rFonts w:ascii="Arial" w:hAnsi="Arial" w:cs="Arial"/>
          <w:sz w:val="20"/>
          <w:szCs w:val="20"/>
          <w:lang w:val="es-ES"/>
        </w:rPr>
        <w:t xml:space="preserve"> de Operaciones) y Pedro García (Director de Finanzas) como posibles sucesores, ya que ambos tienen una amplia experiencia en el negocio y han demostrado un alto rendimiento en sus roles actuales.</w:t>
      </w:r>
    </w:p>
    <w:p w14:paraId="2CC4CE3C" w14:textId="77777777" w:rsidR="00597221" w:rsidRDefault="00597221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227E80BE" w14:textId="59D9590F" w:rsidR="00597221" w:rsidRPr="00597221" w:rsidRDefault="00597221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 w:rsidRPr="00597221">
        <w:rPr>
          <w:rFonts w:ascii="Arial" w:hAnsi="Arial" w:cs="Arial"/>
          <w:b/>
          <w:bCs/>
          <w:sz w:val="20"/>
          <w:szCs w:val="20"/>
          <w:lang w:val="es-ES"/>
        </w:rPr>
        <w:t xml:space="preserve">Para el </w:t>
      </w:r>
      <w:r w:rsidR="00105D72">
        <w:rPr>
          <w:rFonts w:ascii="Arial" w:hAnsi="Arial" w:cs="Arial"/>
          <w:b/>
          <w:bCs/>
          <w:sz w:val="20"/>
          <w:szCs w:val="20"/>
          <w:lang w:val="es-ES"/>
        </w:rPr>
        <w:t>puesto</w:t>
      </w:r>
      <w:r w:rsidRPr="00597221">
        <w:rPr>
          <w:rFonts w:ascii="Arial" w:hAnsi="Arial" w:cs="Arial"/>
          <w:b/>
          <w:bCs/>
          <w:sz w:val="20"/>
          <w:szCs w:val="20"/>
          <w:lang w:val="es-ES"/>
        </w:rPr>
        <w:t xml:space="preserve"> de Director de Operaciones:</w:t>
      </w:r>
    </w:p>
    <w:p w14:paraId="26F95605" w14:textId="77777777" w:rsidR="00597221" w:rsidRDefault="00597221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487A22F5" w14:textId="3D8977CF" w:rsidR="00597221" w:rsidRDefault="00E8071F" w:rsidP="004A4954">
      <w:pPr>
        <w:pStyle w:val="Prrafodelista"/>
        <w:numPr>
          <w:ilvl w:val="0"/>
          <w:numId w:val="7"/>
        </w:num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>María Rodríguez (Director</w:t>
      </w:r>
      <w:r w:rsidR="00231F16">
        <w:rPr>
          <w:rFonts w:ascii="Arial" w:hAnsi="Arial" w:cs="Arial"/>
          <w:sz w:val="20"/>
          <w:szCs w:val="20"/>
          <w:lang w:val="es-ES"/>
        </w:rPr>
        <w:t>a</w:t>
      </w:r>
      <w:r>
        <w:rPr>
          <w:rFonts w:ascii="Arial" w:hAnsi="Arial" w:cs="Arial"/>
          <w:sz w:val="20"/>
          <w:szCs w:val="20"/>
          <w:lang w:val="es-ES"/>
        </w:rPr>
        <w:t xml:space="preserve"> de Operaciones), </w:t>
      </w:r>
      <w:r w:rsidR="00597221">
        <w:rPr>
          <w:rFonts w:ascii="Arial" w:hAnsi="Arial" w:cs="Arial"/>
          <w:sz w:val="20"/>
          <w:szCs w:val="20"/>
          <w:lang w:val="es-ES"/>
        </w:rPr>
        <w:t>identificó a Laura Mendoza (Gerente de Producción) y Carlos Ramírez (Gerente de Ventas) como posibles sucesores debido a su experiencia y competencias en gestión de operaciones y ventas respectivamente.</w:t>
      </w:r>
    </w:p>
    <w:p w14:paraId="13E336D3" w14:textId="77777777" w:rsidR="004E1435" w:rsidRDefault="004E1435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47C959D4" w14:textId="6FAEFA4B" w:rsidR="004E1435" w:rsidRPr="004E1435" w:rsidRDefault="004E1435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4E1435">
        <w:rPr>
          <w:rFonts w:ascii="Arial" w:hAnsi="Arial" w:cs="Arial"/>
          <w:b/>
          <w:bCs/>
          <w:sz w:val="20"/>
          <w:szCs w:val="20"/>
          <w:lang w:val="es-ES"/>
        </w:rPr>
        <w:t>Nota:</w:t>
      </w:r>
      <w:r>
        <w:rPr>
          <w:rFonts w:ascii="Arial" w:hAnsi="Arial" w:cs="Arial"/>
          <w:sz w:val="20"/>
          <w:szCs w:val="20"/>
          <w:lang w:val="es-ES"/>
        </w:rPr>
        <w:t xml:space="preserve"> para el puesto de Gerente de Producción no se han mencionado posibles sucesores.</w:t>
      </w:r>
    </w:p>
    <w:p w14:paraId="4BB0EE1E" w14:textId="77777777" w:rsidR="00597221" w:rsidRDefault="00597221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01C45423" w14:textId="08E44F94" w:rsidR="00597221" w:rsidRPr="00597221" w:rsidRDefault="00597221" w:rsidP="004A4954">
      <w:pP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 w:rsidRPr="00597221">
        <w:rPr>
          <w:rFonts w:ascii="Arial" w:hAnsi="Arial" w:cs="Arial"/>
          <w:b/>
          <w:bCs/>
          <w:sz w:val="20"/>
          <w:szCs w:val="20"/>
          <w:lang w:val="es-ES"/>
        </w:rPr>
        <w:t>I</w:t>
      </w:r>
      <w:r w:rsidR="00DB6C99">
        <w:rPr>
          <w:rFonts w:ascii="Arial" w:hAnsi="Arial" w:cs="Arial"/>
          <w:b/>
          <w:bCs/>
          <w:sz w:val="20"/>
          <w:szCs w:val="20"/>
          <w:lang w:val="es-ES"/>
        </w:rPr>
        <w:t>NFORMACIÓN POSIBLES SUCESORES</w:t>
      </w:r>
      <w:r w:rsidRPr="00597221">
        <w:rPr>
          <w:rFonts w:ascii="Arial" w:hAnsi="Arial" w:cs="Arial"/>
          <w:b/>
          <w:bCs/>
          <w:sz w:val="20"/>
          <w:szCs w:val="20"/>
          <w:lang w:val="es-ES"/>
        </w:rPr>
        <w:t>:</w:t>
      </w:r>
    </w:p>
    <w:p w14:paraId="6071479B" w14:textId="77777777" w:rsidR="00597221" w:rsidRPr="00597221" w:rsidRDefault="00597221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0AC65CAF" w14:textId="3B4AD449" w:rsidR="00EB0A5E" w:rsidRPr="000F76AC" w:rsidRDefault="00E8071F" w:rsidP="004A4954">
      <w:pPr>
        <w:pStyle w:val="Prrafodelista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 w:rsidRPr="0064708E">
        <w:rPr>
          <w:rFonts w:ascii="Arial" w:hAnsi="Arial" w:cs="Arial"/>
          <w:b/>
          <w:bCs/>
          <w:sz w:val="20"/>
          <w:szCs w:val="20"/>
          <w:lang w:val="es-ES"/>
        </w:rPr>
        <w:t>María Rodríguez (50 años)</w:t>
      </w:r>
      <w:r w:rsidR="00B115BF">
        <w:rPr>
          <w:rFonts w:ascii="Arial" w:hAnsi="Arial" w:cs="Arial"/>
          <w:b/>
          <w:bCs/>
          <w:sz w:val="20"/>
          <w:szCs w:val="20"/>
          <w:lang w:val="es-ES"/>
        </w:rPr>
        <w:t xml:space="preserve"> – Directora de Operaciones</w:t>
      </w:r>
    </w:p>
    <w:p w14:paraId="08C007D7" w14:textId="32DB2493" w:rsidR="00E8071F" w:rsidRPr="0064708E" w:rsidRDefault="00E8071F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64708E">
        <w:rPr>
          <w:rFonts w:ascii="Arial" w:hAnsi="Arial" w:cs="Arial"/>
          <w:sz w:val="20"/>
          <w:szCs w:val="20"/>
          <w:u w:val="single"/>
          <w:lang w:val="es-ES"/>
        </w:rPr>
        <w:t>Educación</w:t>
      </w:r>
      <w:r w:rsidRPr="0064708E">
        <w:rPr>
          <w:rFonts w:ascii="Arial" w:hAnsi="Arial" w:cs="Arial"/>
          <w:sz w:val="20"/>
          <w:szCs w:val="20"/>
          <w:lang w:val="es-ES"/>
        </w:rPr>
        <w:t xml:space="preserve">: </w:t>
      </w:r>
      <w:r w:rsidR="002D6EEB">
        <w:rPr>
          <w:rFonts w:ascii="Arial" w:hAnsi="Arial" w:cs="Arial"/>
          <w:sz w:val="20"/>
          <w:szCs w:val="20"/>
          <w:lang w:val="es-ES"/>
        </w:rPr>
        <w:t xml:space="preserve">Ingeniería Comercial. </w:t>
      </w:r>
      <w:r w:rsidRPr="0064708E">
        <w:rPr>
          <w:rFonts w:ascii="Arial" w:hAnsi="Arial" w:cs="Arial"/>
          <w:sz w:val="20"/>
          <w:szCs w:val="20"/>
          <w:lang w:val="es-ES"/>
        </w:rPr>
        <w:t>MBA en Administración de Empresas</w:t>
      </w:r>
      <w:r w:rsidR="00C51460">
        <w:rPr>
          <w:rFonts w:ascii="Arial" w:hAnsi="Arial" w:cs="Arial"/>
          <w:sz w:val="20"/>
          <w:szCs w:val="20"/>
          <w:lang w:val="es-ES"/>
        </w:rPr>
        <w:t>.</w:t>
      </w:r>
    </w:p>
    <w:p w14:paraId="15C707D3" w14:textId="2154CD9E" w:rsidR="00E8071F" w:rsidRPr="0064708E" w:rsidRDefault="00E8071F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64708E">
        <w:rPr>
          <w:rFonts w:ascii="Arial" w:hAnsi="Arial" w:cs="Arial"/>
          <w:sz w:val="20"/>
          <w:szCs w:val="20"/>
          <w:u w:val="single"/>
          <w:lang w:val="es-ES"/>
        </w:rPr>
        <w:t>Experiencia</w:t>
      </w:r>
      <w:r w:rsidRPr="0064708E">
        <w:rPr>
          <w:rFonts w:ascii="Arial" w:hAnsi="Arial" w:cs="Arial"/>
          <w:sz w:val="20"/>
          <w:szCs w:val="20"/>
          <w:lang w:val="es-ES"/>
        </w:rPr>
        <w:t>: 15 años en la empresa, ha desempeñado varios roles de liderazgo</w:t>
      </w:r>
      <w:r w:rsidR="00A15D49">
        <w:rPr>
          <w:rFonts w:ascii="Arial" w:hAnsi="Arial" w:cs="Arial"/>
          <w:sz w:val="20"/>
          <w:szCs w:val="20"/>
          <w:lang w:val="es-ES"/>
        </w:rPr>
        <w:t>, incluido el de Directora de Operaciones en los últimos 5 años.</w:t>
      </w:r>
    </w:p>
    <w:p w14:paraId="54C148C0" w14:textId="4A82553F" w:rsidR="00E8071F" w:rsidRPr="0064708E" w:rsidRDefault="0064708E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64708E">
        <w:rPr>
          <w:rFonts w:ascii="Arial" w:hAnsi="Arial" w:cs="Arial"/>
          <w:sz w:val="20"/>
          <w:szCs w:val="20"/>
          <w:u w:val="single"/>
          <w:lang w:val="es-ES"/>
        </w:rPr>
        <w:t>Evaluaci</w:t>
      </w:r>
      <w:r w:rsidR="00A15D49">
        <w:rPr>
          <w:rFonts w:ascii="Arial" w:hAnsi="Arial" w:cs="Arial"/>
          <w:sz w:val="20"/>
          <w:szCs w:val="20"/>
          <w:u w:val="single"/>
          <w:lang w:val="es-ES"/>
        </w:rPr>
        <w:t>ones</w:t>
      </w:r>
      <w:r w:rsidRPr="0064708E">
        <w:rPr>
          <w:rFonts w:ascii="Arial" w:hAnsi="Arial" w:cs="Arial"/>
          <w:sz w:val="20"/>
          <w:szCs w:val="20"/>
          <w:u w:val="single"/>
          <w:lang w:val="es-ES"/>
        </w:rPr>
        <w:t xml:space="preserve"> de</w:t>
      </w:r>
      <w:r w:rsidR="00E8071F" w:rsidRPr="0064708E">
        <w:rPr>
          <w:rFonts w:ascii="Arial" w:hAnsi="Arial" w:cs="Arial"/>
          <w:sz w:val="20"/>
          <w:szCs w:val="20"/>
          <w:u w:val="single"/>
          <w:lang w:val="es-ES"/>
        </w:rPr>
        <w:t xml:space="preserve"> desempeño y competencias</w:t>
      </w:r>
      <w:r w:rsidR="00E8071F" w:rsidRPr="0064708E">
        <w:rPr>
          <w:rFonts w:ascii="Arial" w:hAnsi="Arial" w:cs="Arial"/>
          <w:sz w:val="20"/>
          <w:szCs w:val="20"/>
          <w:lang w:val="es-ES"/>
        </w:rPr>
        <w:t>: Excepciona</w:t>
      </w:r>
      <w:r w:rsidR="00A15D49">
        <w:rPr>
          <w:rFonts w:ascii="Arial" w:hAnsi="Arial" w:cs="Arial"/>
          <w:sz w:val="20"/>
          <w:szCs w:val="20"/>
          <w:lang w:val="es-ES"/>
        </w:rPr>
        <w:t xml:space="preserve">les durante los últimos </w:t>
      </w:r>
      <w:r w:rsidR="00921A72">
        <w:rPr>
          <w:rFonts w:ascii="Arial" w:hAnsi="Arial" w:cs="Arial"/>
          <w:sz w:val="20"/>
          <w:szCs w:val="20"/>
          <w:lang w:val="es-ES"/>
        </w:rPr>
        <w:t>4</w:t>
      </w:r>
      <w:r w:rsidR="00A15D49">
        <w:rPr>
          <w:rFonts w:ascii="Arial" w:hAnsi="Arial" w:cs="Arial"/>
          <w:sz w:val="20"/>
          <w:szCs w:val="20"/>
          <w:lang w:val="es-ES"/>
        </w:rPr>
        <w:t xml:space="preserve"> años consecutivos.</w:t>
      </w:r>
    </w:p>
    <w:p w14:paraId="45691B87" w14:textId="1E61D7E1" w:rsidR="004A603B" w:rsidRDefault="0064708E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64708E">
        <w:rPr>
          <w:rFonts w:ascii="Arial" w:hAnsi="Arial" w:cs="Arial"/>
          <w:sz w:val="20"/>
          <w:szCs w:val="20"/>
          <w:u w:val="single"/>
          <w:lang w:val="es-ES"/>
        </w:rPr>
        <w:t>Evaluación</w:t>
      </w:r>
      <w:r w:rsidR="00E8071F" w:rsidRPr="0064708E">
        <w:rPr>
          <w:rFonts w:ascii="Arial" w:hAnsi="Arial" w:cs="Arial"/>
          <w:sz w:val="20"/>
          <w:szCs w:val="20"/>
          <w:u w:val="single"/>
          <w:lang w:val="es-ES"/>
        </w:rPr>
        <w:t xml:space="preserve"> de potencial</w:t>
      </w:r>
      <w:r w:rsidR="00E8071F" w:rsidRPr="0064708E">
        <w:rPr>
          <w:rFonts w:ascii="Arial" w:hAnsi="Arial" w:cs="Arial"/>
          <w:sz w:val="20"/>
          <w:szCs w:val="20"/>
          <w:lang w:val="es-ES"/>
        </w:rPr>
        <w:t xml:space="preserve">: </w:t>
      </w:r>
      <w:r w:rsidR="00A15D49">
        <w:rPr>
          <w:rFonts w:ascii="Arial" w:hAnsi="Arial" w:cs="Arial"/>
          <w:sz w:val="20"/>
          <w:szCs w:val="20"/>
          <w:lang w:val="es-ES"/>
        </w:rPr>
        <w:t>Evaluación de potencial de alto nivel, con recomendación para asumir roles de liderazgo estratégico.</w:t>
      </w:r>
    </w:p>
    <w:p w14:paraId="1D2A2091" w14:textId="77777777" w:rsidR="004A603B" w:rsidRDefault="004A603B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723BEDDB" w14:textId="161DD889" w:rsidR="0064708E" w:rsidRPr="000F76AC" w:rsidRDefault="0064708E" w:rsidP="004A4954">
      <w:pPr>
        <w:pStyle w:val="Prrafodelista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 w:rsidRPr="006C7414">
        <w:rPr>
          <w:rFonts w:ascii="Arial" w:hAnsi="Arial" w:cs="Arial"/>
          <w:b/>
          <w:bCs/>
          <w:sz w:val="20"/>
          <w:szCs w:val="20"/>
          <w:lang w:val="es-ES"/>
        </w:rPr>
        <w:t>Pedro García (42 años)</w:t>
      </w:r>
      <w:r w:rsidR="00B115BF">
        <w:rPr>
          <w:rFonts w:ascii="Arial" w:hAnsi="Arial" w:cs="Arial"/>
          <w:b/>
          <w:bCs/>
          <w:sz w:val="20"/>
          <w:szCs w:val="20"/>
          <w:lang w:val="es-ES"/>
        </w:rPr>
        <w:t xml:space="preserve"> – Director de Finanzas</w:t>
      </w:r>
    </w:p>
    <w:p w14:paraId="31C588A9" w14:textId="4C0968F1" w:rsidR="006C7414" w:rsidRPr="0064708E" w:rsidRDefault="006C7414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64708E">
        <w:rPr>
          <w:rFonts w:ascii="Arial" w:hAnsi="Arial" w:cs="Arial"/>
          <w:sz w:val="20"/>
          <w:szCs w:val="20"/>
          <w:u w:val="single"/>
          <w:lang w:val="es-ES"/>
        </w:rPr>
        <w:t>Educación</w:t>
      </w:r>
      <w:r w:rsidRPr="0064708E">
        <w:rPr>
          <w:rFonts w:ascii="Arial" w:hAnsi="Arial" w:cs="Arial"/>
          <w:sz w:val="20"/>
          <w:szCs w:val="20"/>
          <w:lang w:val="es-ES"/>
        </w:rPr>
        <w:t xml:space="preserve">: </w:t>
      </w:r>
      <w:r>
        <w:rPr>
          <w:rFonts w:ascii="Arial" w:hAnsi="Arial" w:cs="Arial"/>
          <w:sz w:val="20"/>
          <w:szCs w:val="20"/>
          <w:lang w:val="es-ES"/>
        </w:rPr>
        <w:t>Licenciatura en Finanzas</w:t>
      </w:r>
      <w:r w:rsidR="00C51460">
        <w:rPr>
          <w:rFonts w:ascii="Arial" w:hAnsi="Arial" w:cs="Arial"/>
          <w:sz w:val="20"/>
          <w:szCs w:val="20"/>
          <w:lang w:val="es-ES"/>
        </w:rPr>
        <w:t>.</w:t>
      </w:r>
    </w:p>
    <w:p w14:paraId="02189C0E" w14:textId="121C195A" w:rsidR="006C7414" w:rsidRPr="0064708E" w:rsidRDefault="006C7414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64708E">
        <w:rPr>
          <w:rFonts w:ascii="Arial" w:hAnsi="Arial" w:cs="Arial"/>
          <w:sz w:val="20"/>
          <w:szCs w:val="20"/>
          <w:u w:val="single"/>
          <w:lang w:val="es-ES"/>
        </w:rPr>
        <w:t>Experiencia</w:t>
      </w:r>
      <w:r w:rsidRPr="0064708E">
        <w:rPr>
          <w:rFonts w:ascii="Arial" w:hAnsi="Arial" w:cs="Arial"/>
          <w:sz w:val="20"/>
          <w:szCs w:val="20"/>
          <w:lang w:val="es-ES"/>
        </w:rPr>
        <w:t xml:space="preserve">: </w:t>
      </w:r>
      <w:r>
        <w:rPr>
          <w:rFonts w:ascii="Arial" w:hAnsi="Arial" w:cs="Arial"/>
          <w:sz w:val="20"/>
          <w:szCs w:val="20"/>
          <w:lang w:val="es-ES"/>
        </w:rPr>
        <w:t xml:space="preserve">10 años en la empresa, ha ocupado </w:t>
      </w:r>
      <w:r w:rsidR="00BA6A1F">
        <w:rPr>
          <w:rFonts w:ascii="Arial" w:hAnsi="Arial" w:cs="Arial"/>
          <w:sz w:val="20"/>
          <w:szCs w:val="20"/>
          <w:lang w:val="es-ES"/>
        </w:rPr>
        <w:t>el cargo de Director de Finanzas durante los últimos 5 años.</w:t>
      </w:r>
    </w:p>
    <w:p w14:paraId="052784B4" w14:textId="19635F3B" w:rsidR="006C7414" w:rsidRPr="0064708E" w:rsidRDefault="006C7414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64708E">
        <w:rPr>
          <w:rFonts w:ascii="Arial" w:hAnsi="Arial" w:cs="Arial"/>
          <w:sz w:val="20"/>
          <w:szCs w:val="20"/>
          <w:u w:val="single"/>
          <w:lang w:val="es-ES"/>
        </w:rPr>
        <w:t>Evaluaci</w:t>
      </w:r>
      <w:r w:rsidR="00BA6A1F">
        <w:rPr>
          <w:rFonts w:ascii="Arial" w:hAnsi="Arial" w:cs="Arial"/>
          <w:sz w:val="20"/>
          <w:szCs w:val="20"/>
          <w:u w:val="single"/>
          <w:lang w:val="es-ES"/>
        </w:rPr>
        <w:t>ones</w:t>
      </w:r>
      <w:r w:rsidRPr="0064708E">
        <w:rPr>
          <w:rFonts w:ascii="Arial" w:hAnsi="Arial" w:cs="Arial"/>
          <w:sz w:val="20"/>
          <w:szCs w:val="20"/>
          <w:u w:val="single"/>
          <w:lang w:val="es-ES"/>
        </w:rPr>
        <w:t xml:space="preserve"> de desempeño y competencias</w:t>
      </w:r>
      <w:r w:rsidRPr="0064708E">
        <w:rPr>
          <w:rFonts w:ascii="Arial" w:hAnsi="Arial" w:cs="Arial"/>
          <w:sz w:val="20"/>
          <w:szCs w:val="20"/>
          <w:lang w:val="es-ES"/>
        </w:rPr>
        <w:t xml:space="preserve">: </w:t>
      </w:r>
      <w:r>
        <w:rPr>
          <w:rFonts w:ascii="Arial" w:hAnsi="Arial" w:cs="Arial"/>
          <w:sz w:val="20"/>
          <w:szCs w:val="20"/>
          <w:lang w:val="es-ES"/>
        </w:rPr>
        <w:t>Excepciona</w:t>
      </w:r>
      <w:r w:rsidR="00BA6A1F">
        <w:rPr>
          <w:rFonts w:ascii="Arial" w:hAnsi="Arial" w:cs="Arial"/>
          <w:sz w:val="20"/>
          <w:szCs w:val="20"/>
          <w:lang w:val="es-ES"/>
        </w:rPr>
        <w:t xml:space="preserve">les durante los últimos </w:t>
      </w:r>
      <w:r w:rsidR="001121EE">
        <w:rPr>
          <w:rFonts w:ascii="Arial" w:hAnsi="Arial" w:cs="Arial"/>
          <w:sz w:val="20"/>
          <w:szCs w:val="20"/>
          <w:lang w:val="es-ES"/>
        </w:rPr>
        <w:t>2</w:t>
      </w:r>
      <w:r w:rsidR="00BA6A1F">
        <w:rPr>
          <w:rFonts w:ascii="Arial" w:hAnsi="Arial" w:cs="Arial"/>
          <w:sz w:val="20"/>
          <w:szCs w:val="20"/>
          <w:lang w:val="es-ES"/>
        </w:rPr>
        <w:t xml:space="preserve"> años consecutivos.</w:t>
      </w:r>
    </w:p>
    <w:p w14:paraId="1E3BCB1B" w14:textId="696B7945" w:rsidR="00EB0A5E" w:rsidRDefault="006C7414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64708E">
        <w:rPr>
          <w:rFonts w:ascii="Arial" w:hAnsi="Arial" w:cs="Arial"/>
          <w:sz w:val="20"/>
          <w:szCs w:val="20"/>
          <w:u w:val="single"/>
          <w:lang w:val="es-ES"/>
        </w:rPr>
        <w:t>Evaluación de potencial</w:t>
      </w:r>
      <w:r w:rsidRPr="0064708E">
        <w:rPr>
          <w:rFonts w:ascii="Arial" w:hAnsi="Arial" w:cs="Arial"/>
          <w:sz w:val="20"/>
          <w:szCs w:val="20"/>
          <w:lang w:val="es-ES"/>
        </w:rPr>
        <w:t xml:space="preserve">: </w:t>
      </w:r>
      <w:r w:rsidR="00BA6A1F">
        <w:rPr>
          <w:rFonts w:ascii="Arial" w:hAnsi="Arial" w:cs="Arial"/>
          <w:sz w:val="20"/>
          <w:szCs w:val="20"/>
          <w:lang w:val="es-ES"/>
        </w:rPr>
        <w:t xml:space="preserve">Evaluación de potencial </w:t>
      </w:r>
      <w:r w:rsidR="001121EE">
        <w:rPr>
          <w:rFonts w:ascii="Arial" w:hAnsi="Arial" w:cs="Arial"/>
          <w:sz w:val="20"/>
          <w:szCs w:val="20"/>
          <w:lang w:val="es-ES"/>
        </w:rPr>
        <w:t>sólido</w:t>
      </w:r>
      <w:r w:rsidR="00BA6A1F">
        <w:rPr>
          <w:rFonts w:ascii="Arial" w:hAnsi="Arial" w:cs="Arial"/>
          <w:sz w:val="20"/>
          <w:szCs w:val="20"/>
          <w:lang w:val="es-ES"/>
        </w:rPr>
        <w:t>, con capacidad para liderar equipos y tomar decisiones financieras estratégicas.</w:t>
      </w:r>
    </w:p>
    <w:p w14:paraId="776A087C" w14:textId="77777777" w:rsidR="004A603B" w:rsidRDefault="004A603B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5BD67463" w14:textId="62AB27D8" w:rsidR="00EB0A5E" w:rsidRPr="000F76AC" w:rsidRDefault="00EB0A5E" w:rsidP="004A4954">
      <w:pPr>
        <w:pStyle w:val="Prrafodelista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 w:rsidRPr="00EB0A5E">
        <w:rPr>
          <w:rFonts w:ascii="Arial" w:hAnsi="Arial" w:cs="Arial"/>
          <w:b/>
          <w:bCs/>
          <w:sz w:val="20"/>
          <w:szCs w:val="20"/>
          <w:lang w:val="es-ES"/>
        </w:rPr>
        <w:t>Laura Mendoza (38 años)</w:t>
      </w:r>
      <w:r w:rsidR="00B115BF">
        <w:rPr>
          <w:rFonts w:ascii="Arial" w:hAnsi="Arial" w:cs="Arial"/>
          <w:b/>
          <w:bCs/>
          <w:sz w:val="20"/>
          <w:szCs w:val="20"/>
          <w:lang w:val="es-ES"/>
        </w:rPr>
        <w:t xml:space="preserve"> – Gerente de Producción</w:t>
      </w:r>
    </w:p>
    <w:p w14:paraId="7C8A508C" w14:textId="4AABBF65" w:rsidR="00EB0A5E" w:rsidRPr="00EB0A5E" w:rsidRDefault="00EB0A5E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ducación</w:t>
      </w:r>
      <w:r w:rsidRPr="00EB0A5E">
        <w:rPr>
          <w:rFonts w:ascii="Arial" w:hAnsi="Arial" w:cs="Arial"/>
          <w:sz w:val="20"/>
          <w:szCs w:val="20"/>
          <w:lang w:val="es-ES"/>
        </w:rPr>
        <w:t xml:space="preserve">: </w:t>
      </w:r>
      <w:r w:rsidR="000F76AC">
        <w:rPr>
          <w:rFonts w:ascii="Arial" w:hAnsi="Arial" w:cs="Arial"/>
          <w:sz w:val="20"/>
          <w:szCs w:val="20"/>
          <w:lang w:val="es-ES"/>
        </w:rPr>
        <w:t>Ingeniería Industrial</w:t>
      </w:r>
      <w:r w:rsidR="00C51460">
        <w:rPr>
          <w:rFonts w:ascii="Arial" w:hAnsi="Arial" w:cs="Arial"/>
          <w:sz w:val="20"/>
          <w:szCs w:val="20"/>
          <w:lang w:val="es-ES"/>
        </w:rPr>
        <w:t>.</w:t>
      </w:r>
      <w:r w:rsidR="00A50805">
        <w:rPr>
          <w:rFonts w:ascii="Arial" w:hAnsi="Arial" w:cs="Arial"/>
          <w:sz w:val="20"/>
          <w:szCs w:val="20"/>
          <w:lang w:val="es-ES"/>
        </w:rPr>
        <w:t xml:space="preserve"> Maestría en dirección de operaciones y logística.</w:t>
      </w:r>
    </w:p>
    <w:p w14:paraId="6140F422" w14:textId="4288B0A8" w:rsidR="00EB0A5E" w:rsidRPr="00EB0A5E" w:rsidRDefault="00EB0A5E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xperiencia</w:t>
      </w:r>
      <w:r w:rsidRPr="00EB0A5E">
        <w:rPr>
          <w:rFonts w:ascii="Arial" w:hAnsi="Arial" w:cs="Arial"/>
          <w:sz w:val="20"/>
          <w:szCs w:val="20"/>
          <w:lang w:val="es-ES"/>
        </w:rPr>
        <w:t>:</w:t>
      </w:r>
      <w:r w:rsidR="001121EE">
        <w:rPr>
          <w:rFonts w:ascii="Arial" w:hAnsi="Arial" w:cs="Arial"/>
          <w:sz w:val="20"/>
          <w:szCs w:val="20"/>
          <w:lang w:val="es-ES"/>
        </w:rPr>
        <w:t xml:space="preserve"> 11</w:t>
      </w:r>
      <w:r w:rsidR="000F76AC">
        <w:rPr>
          <w:rFonts w:ascii="Arial" w:hAnsi="Arial" w:cs="Arial"/>
          <w:sz w:val="20"/>
          <w:szCs w:val="20"/>
          <w:lang w:val="es-ES"/>
        </w:rPr>
        <w:t xml:space="preserve"> años en la empresa, ha liderado equipos de producción y ha implementado mejoras en los procesos</w:t>
      </w:r>
      <w:r w:rsidR="00FA3B2A">
        <w:rPr>
          <w:rFonts w:ascii="Arial" w:hAnsi="Arial" w:cs="Arial"/>
          <w:sz w:val="20"/>
          <w:szCs w:val="20"/>
          <w:lang w:val="es-ES"/>
        </w:rPr>
        <w:t xml:space="preserve"> como Gerente de Producción durante los últimos 3 años.</w:t>
      </w:r>
      <w:r w:rsidR="002D6EEB">
        <w:rPr>
          <w:rFonts w:ascii="Arial" w:hAnsi="Arial" w:cs="Arial"/>
          <w:sz w:val="20"/>
          <w:szCs w:val="20"/>
          <w:lang w:val="es-ES"/>
        </w:rPr>
        <w:t xml:space="preserve"> </w:t>
      </w:r>
      <w:r w:rsidR="002D6EEB" w:rsidRPr="002D6EEB">
        <w:rPr>
          <w:rFonts w:ascii="Arial" w:hAnsi="Arial" w:cs="Arial"/>
          <w:sz w:val="20"/>
          <w:szCs w:val="20"/>
          <w:lang w:val="es-ES"/>
        </w:rPr>
        <w:t>Ha participado en proyectos estratégicos para mejorar la cadena de suministro, garantizando la disponibilidad de recursos necesarios.</w:t>
      </w:r>
    </w:p>
    <w:p w14:paraId="13E29E23" w14:textId="53D7FC19" w:rsidR="00EB0A5E" w:rsidRPr="00EB0A5E" w:rsidRDefault="00EB0A5E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valuaci</w:t>
      </w:r>
      <w:r w:rsidR="00FA3B2A">
        <w:rPr>
          <w:rFonts w:ascii="Arial" w:hAnsi="Arial" w:cs="Arial"/>
          <w:sz w:val="20"/>
          <w:szCs w:val="20"/>
          <w:u w:val="single"/>
          <w:lang w:val="es-ES"/>
        </w:rPr>
        <w:t>ones</w:t>
      </w:r>
      <w:r w:rsidRPr="00EB0A5E">
        <w:rPr>
          <w:rFonts w:ascii="Arial" w:hAnsi="Arial" w:cs="Arial"/>
          <w:sz w:val="20"/>
          <w:szCs w:val="20"/>
          <w:u w:val="single"/>
          <w:lang w:val="es-ES"/>
        </w:rPr>
        <w:t xml:space="preserve"> de desempeño y competencias</w:t>
      </w:r>
      <w:r w:rsidRPr="00EB0A5E">
        <w:rPr>
          <w:rFonts w:ascii="Arial" w:hAnsi="Arial" w:cs="Arial"/>
          <w:sz w:val="20"/>
          <w:szCs w:val="20"/>
          <w:lang w:val="es-ES"/>
        </w:rPr>
        <w:t xml:space="preserve">: </w:t>
      </w:r>
      <w:r w:rsidR="000F76AC">
        <w:rPr>
          <w:rFonts w:ascii="Arial" w:hAnsi="Arial" w:cs="Arial"/>
          <w:sz w:val="20"/>
          <w:szCs w:val="20"/>
          <w:lang w:val="es-ES"/>
        </w:rPr>
        <w:t>Excepciona</w:t>
      </w:r>
      <w:r w:rsidR="00FA3B2A">
        <w:rPr>
          <w:rFonts w:ascii="Arial" w:hAnsi="Arial" w:cs="Arial"/>
          <w:sz w:val="20"/>
          <w:szCs w:val="20"/>
          <w:lang w:val="es-ES"/>
        </w:rPr>
        <w:t xml:space="preserve">les durante los últimos </w:t>
      </w:r>
      <w:r w:rsidR="001121EE">
        <w:rPr>
          <w:rFonts w:ascii="Arial" w:hAnsi="Arial" w:cs="Arial"/>
          <w:sz w:val="20"/>
          <w:szCs w:val="20"/>
          <w:lang w:val="es-ES"/>
        </w:rPr>
        <w:t>3</w:t>
      </w:r>
      <w:r w:rsidR="00FA3B2A">
        <w:rPr>
          <w:rFonts w:ascii="Arial" w:hAnsi="Arial" w:cs="Arial"/>
          <w:sz w:val="20"/>
          <w:szCs w:val="20"/>
          <w:lang w:val="es-ES"/>
        </w:rPr>
        <w:t xml:space="preserve"> años consecutivos.</w:t>
      </w:r>
    </w:p>
    <w:p w14:paraId="27ECD0F7" w14:textId="30E71165" w:rsidR="004A603B" w:rsidRDefault="00EB0A5E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valuación de potencial</w:t>
      </w:r>
      <w:r w:rsidRPr="00EB0A5E">
        <w:rPr>
          <w:rFonts w:ascii="Arial" w:hAnsi="Arial" w:cs="Arial"/>
          <w:sz w:val="20"/>
          <w:szCs w:val="20"/>
          <w:lang w:val="es-ES"/>
        </w:rPr>
        <w:t xml:space="preserve">: </w:t>
      </w:r>
      <w:r w:rsidR="00FA3B2A">
        <w:rPr>
          <w:rFonts w:ascii="Arial" w:hAnsi="Arial" w:cs="Arial"/>
          <w:sz w:val="20"/>
          <w:szCs w:val="20"/>
          <w:lang w:val="es-ES"/>
        </w:rPr>
        <w:t xml:space="preserve">Evaluación de potencial </w:t>
      </w:r>
      <w:r w:rsidR="001121EE">
        <w:rPr>
          <w:rFonts w:ascii="Arial" w:hAnsi="Arial" w:cs="Arial"/>
          <w:sz w:val="20"/>
          <w:szCs w:val="20"/>
          <w:lang w:val="es-ES"/>
        </w:rPr>
        <w:t>destacado</w:t>
      </w:r>
      <w:r w:rsidR="00FA3B2A">
        <w:rPr>
          <w:rFonts w:ascii="Arial" w:hAnsi="Arial" w:cs="Arial"/>
          <w:sz w:val="20"/>
          <w:szCs w:val="20"/>
          <w:lang w:val="es-ES"/>
        </w:rPr>
        <w:t xml:space="preserve">, con </w:t>
      </w:r>
      <w:r w:rsidR="00335E20">
        <w:rPr>
          <w:rFonts w:ascii="Arial" w:hAnsi="Arial" w:cs="Arial"/>
          <w:sz w:val="20"/>
          <w:szCs w:val="20"/>
          <w:lang w:val="es-ES"/>
        </w:rPr>
        <w:t>competencias</w:t>
      </w:r>
      <w:r w:rsidR="00FA3B2A">
        <w:rPr>
          <w:rFonts w:ascii="Arial" w:hAnsi="Arial" w:cs="Arial"/>
          <w:sz w:val="20"/>
          <w:szCs w:val="20"/>
          <w:lang w:val="es-ES"/>
        </w:rPr>
        <w:t xml:space="preserve"> de liderazgo</w:t>
      </w:r>
      <w:r w:rsidR="002D6EEB">
        <w:rPr>
          <w:rFonts w:ascii="Arial" w:hAnsi="Arial" w:cs="Arial"/>
          <w:sz w:val="20"/>
          <w:szCs w:val="20"/>
          <w:lang w:val="es-ES"/>
        </w:rPr>
        <w:t>,</w:t>
      </w:r>
      <w:r w:rsidR="00FA3B2A">
        <w:rPr>
          <w:rFonts w:ascii="Arial" w:hAnsi="Arial" w:cs="Arial"/>
          <w:sz w:val="20"/>
          <w:szCs w:val="20"/>
          <w:lang w:val="es-ES"/>
        </w:rPr>
        <w:t xml:space="preserve"> </w:t>
      </w:r>
      <w:r w:rsidR="002D6EEB" w:rsidRPr="002D6EEB">
        <w:rPr>
          <w:rFonts w:ascii="Arial" w:hAnsi="Arial" w:cs="Arial"/>
          <w:sz w:val="20"/>
          <w:szCs w:val="20"/>
          <w:lang w:val="es-ES"/>
        </w:rPr>
        <w:t>capacidad para gestionar proyectos complejos y monitorear resultados mediante indicadores de gestión.</w:t>
      </w:r>
    </w:p>
    <w:p w14:paraId="439C86E5" w14:textId="77777777" w:rsidR="002D6EEB" w:rsidRDefault="002D6EEB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69B7264E" w14:textId="0D95B833" w:rsidR="00802916" w:rsidRPr="00C51460" w:rsidRDefault="00802916" w:rsidP="004A4954">
      <w:pPr>
        <w:pStyle w:val="Prrafodelista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 w:rsidRPr="00C51460">
        <w:rPr>
          <w:rFonts w:ascii="Arial" w:hAnsi="Arial" w:cs="Arial"/>
          <w:b/>
          <w:bCs/>
          <w:sz w:val="20"/>
          <w:szCs w:val="20"/>
          <w:lang w:val="es-ES"/>
        </w:rPr>
        <w:t>Carlos Ramírez (41 años)</w:t>
      </w:r>
      <w:r w:rsidR="00B115BF">
        <w:rPr>
          <w:rFonts w:ascii="Arial" w:hAnsi="Arial" w:cs="Arial"/>
          <w:b/>
          <w:bCs/>
          <w:sz w:val="20"/>
          <w:szCs w:val="20"/>
          <w:lang w:val="es-ES"/>
        </w:rPr>
        <w:t xml:space="preserve"> – Gerente de Ventas</w:t>
      </w:r>
    </w:p>
    <w:p w14:paraId="3AC3BF36" w14:textId="77777777" w:rsidR="000637ED" w:rsidRPr="000637ED" w:rsidRDefault="000637ED" w:rsidP="000637ED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0637ED">
        <w:rPr>
          <w:rFonts w:ascii="Arial" w:hAnsi="Arial" w:cs="Arial"/>
          <w:sz w:val="20"/>
          <w:szCs w:val="20"/>
          <w:u w:val="single"/>
          <w:lang w:val="es-ES"/>
        </w:rPr>
        <w:t>Educación</w:t>
      </w:r>
      <w:r w:rsidRPr="000637ED">
        <w:rPr>
          <w:rFonts w:ascii="Arial" w:hAnsi="Arial" w:cs="Arial"/>
          <w:sz w:val="20"/>
          <w:szCs w:val="20"/>
          <w:lang w:val="es-ES"/>
        </w:rPr>
        <w:t>: Licenciatura en Administración de Empresas. Maestría en Productividad y Calidad.</w:t>
      </w:r>
    </w:p>
    <w:p w14:paraId="028B5E5A" w14:textId="1ABFF827" w:rsidR="000637ED" w:rsidRPr="000637ED" w:rsidRDefault="000637ED" w:rsidP="000637ED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0637ED">
        <w:rPr>
          <w:rFonts w:ascii="Arial" w:hAnsi="Arial" w:cs="Arial"/>
          <w:sz w:val="20"/>
          <w:szCs w:val="20"/>
          <w:u w:val="single"/>
          <w:lang w:val="es-ES"/>
        </w:rPr>
        <w:t>Experiencia</w:t>
      </w:r>
      <w:r w:rsidRPr="000637ED">
        <w:rPr>
          <w:rFonts w:ascii="Arial" w:hAnsi="Arial" w:cs="Arial"/>
          <w:sz w:val="20"/>
          <w:szCs w:val="20"/>
          <w:lang w:val="es-ES"/>
        </w:rPr>
        <w:t xml:space="preserve">: 15 años en la empresa, ha ocupado el cargo de Gerente de Ventas durante los últimos 4 años, logrando aumentar las ventas en un 20% anual. Durante varios años tuvo responsabilidades en la programación y control de los procesos productivos, lo que le permitió trabajar cercanamente con distintas áreas de la empresa lo </w:t>
      </w:r>
      <w:r w:rsidR="00297576">
        <w:rPr>
          <w:rFonts w:ascii="Arial" w:hAnsi="Arial" w:cs="Arial"/>
          <w:sz w:val="20"/>
          <w:szCs w:val="20"/>
          <w:lang w:val="es-ES"/>
        </w:rPr>
        <w:t xml:space="preserve">que </w:t>
      </w:r>
      <w:r w:rsidRPr="000637ED">
        <w:rPr>
          <w:rFonts w:ascii="Arial" w:hAnsi="Arial" w:cs="Arial"/>
          <w:sz w:val="20"/>
          <w:szCs w:val="20"/>
          <w:lang w:val="es-ES"/>
        </w:rPr>
        <w:t>le ha dado un amplio conocimiento sobre los productos y la cadena de suministro.</w:t>
      </w:r>
    </w:p>
    <w:p w14:paraId="37AF4D1B" w14:textId="77777777" w:rsidR="000637ED" w:rsidRPr="000637ED" w:rsidRDefault="000637ED" w:rsidP="000637ED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0637ED">
        <w:rPr>
          <w:rFonts w:ascii="Arial" w:hAnsi="Arial" w:cs="Arial"/>
          <w:sz w:val="20"/>
          <w:szCs w:val="20"/>
          <w:u w:val="single"/>
          <w:lang w:val="es-ES"/>
        </w:rPr>
        <w:t>Evaluaciones de desempeño y competencias</w:t>
      </w:r>
      <w:r w:rsidRPr="000637ED">
        <w:rPr>
          <w:rFonts w:ascii="Arial" w:hAnsi="Arial" w:cs="Arial"/>
          <w:sz w:val="20"/>
          <w:szCs w:val="20"/>
          <w:lang w:val="es-ES"/>
        </w:rPr>
        <w:t>: Excepcionales durante los últimos 3 años consecutivos.</w:t>
      </w:r>
    </w:p>
    <w:p w14:paraId="5B2DD74E" w14:textId="77777777" w:rsidR="000637ED" w:rsidRPr="000637ED" w:rsidRDefault="000637ED" w:rsidP="000637ED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0637ED">
        <w:rPr>
          <w:rFonts w:ascii="Arial" w:hAnsi="Arial" w:cs="Arial"/>
          <w:sz w:val="20"/>
          <w:szCs w:val="20"/>
          <w:u w:val="single"/>
          <w:lang w:val="es-ES"/>
        </w:rPr>
        <w:t>Evaluación de potencial</w:t>
      </w:r>
      <w:r w:rsidRPr="000637ED">
        <w:rPr>
          <w:rFonts w:ascii="Arial" w:hAnsi="Arial" w:cs="Arial"/>
          <w:sz w:val="20"/>
          <w:szCs w:val="20"/>
          <w:lang w:val="es-ES"/>
        </w:rPr>
        <w:t>: Evaluación de potencial destacada, con competencias de liderazgo, negociación y visión estratégica.</w:t>
      </w:r>
    </w:p>
    <w:p w14:paraId="22E28B78" w14:textId="26B75AAC" w:rsidR="00C51460" w:rsidRPr="00C51460" w:rsidRDefault="00C51460" w:rsidP="004A4954">
      <w:pPr>
        <w:pStyle w:val="Prrafodelista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 w:rsidRPr="00C51460">
        <w:rPr>
          <w:rFonts w:ascii="Arial" w:hAnsi="Arial" w:cs="Arial"/>
          <w:b/>
          <w:bCs/>
          <w:sz w:val="20"/>
          <w:szCs w:val="20"/>
          <w:lang w:val="es-ES"/>
        </w:rPr>
        <w:lastRenderedPageBreak/>
        <w:t>Ana López (39 años)</w:t>
      </w:r>
      <w:r w:rsidR="00B115BF">
        <w:rPr>
          <w:rFonts w:ascii="Arial" w:hAnsi="Arial" w:cs="Arial"/>
          <w:b/>
          <w:bCs/>
          <w:sz w:val="20"/>
          <w:szCs w:val="20"/>
          <w:lang w:val="es-ES"/>
        </w:rPr>
        <w:t xml:space="preserve"> – Gerente de </w:t>
      </w:r>
      <w:r w:rsidR="00502DAD">
        <w:rPr>
          <w:rFonts w:ascii="Arial" w:hAnsi="Arial" w:cs="Arial"/>
          <w:b/>
          <w:bCs/>
          <w:sz w:val="20"/>
          <w:szCs w:val="20"/>
          <w:lang w:val="es-ES"/>
        </w:rPr>
        <w:t>Logística</w:t>
      </w:r>
      <w:r w:rsidR="00B115BF">
        <w:rPr>
          <w:rFonts w:ascii="Arial" w:hAnsi="Arial" w:cs="Arial"/>
          <w:b/>
          <w:bCs/>
          <w:sz w:val="20"/>
          <w:szCs w:val="20"/>
          <w:lang w:val="es-ES"/>
        </w:rPr>
        <w:t>.</w:t>
      </w:r>
    </w:p>
    <w:p w14:paraId="7F56194A" w14:textId="264B8F2B" w:rsidR="00C51460" w:rsidRPr="00EB0A5E" w:rsidRDefault="00C51460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ducación</w:t>
      </w:r>
      <w:r>
        <w:rPr>
          <w:rFonts w:ascii="Arial" w:hAnsi="Arial" w:cs="Arial"/>
          <w:sz w:val="20"/>
          <w:szCs w:val="20"/>
          <w:lang w:val="es-ES"/>
        </w:rPr>
        <w:t xml:space="preserve">: </w:t>
      </w:r>
      <w:r w:rsidR="00A70576">
        <w:rPr>
          <w:rFonts w:ascii="Arial" w:hAnsi="Arial" w:cs="Arial"/>
          <w:sz w:val="20"/>
          <w:szCs w:val="20"/>
          <w:lang w:val="es-ES"/>
        </w:rPr>
        <w:t>Ingenier</w:t>
      </w:r>
      <w:r w:rsidR="009E2FA5">
        <w:rPr>
          <w:rFonts w:ascii="Arial" w:hAnsi="Arial" w:cs="Arial"/>
          <w:sz w:val="20"/>
          <w:szCs w:val="20"/>
          <w:lang w:val="es-ES"/>
        </w:rPr>
        <w:t>í</w:t>
      </w:r>
      <w:r w:rsidR="00A70576">
        <w:rPr>
          <w:rFonts w:ascii="Arial" w:hAnsi="Arial" w:cs="Arial"/>
          <w:sz w:val="20"/>
          <w:szCs w:val="20"/>
          <w:lang w:val="es-ES"/>
        </w:rPr>
        <w:t xml:space="preserve">a en Logística </w:t>
      </w:r>
      <w:r w:rsidR="004252B4">
        <w:rPr>
          <w:rFonts w:ascii="Arial" w:hAnsi="Arial" w:cs="Arial"/>
          <w:sz w:val="20"/>
          <w:szCs w:val="20"/>
          <w:lang w:val="es-ES"/>
        </w:rPr>
        <w:t>y Transporte</w:t>
      </w:r>
      <w:r w:rsidR="00872A5A">
        <w:rPr>
          <w:rFonts w:ascii="Arial" w:hAnsi="Arial" w:cs="Arial"/>
          <w:sz w:val="20"/>
          <w:szCs w:val="20"/>
          <w:lang w:val="es-ES"/>
        </w:rPr>
        <w:t>. Maestría en Producción y Logística.</w:t>
      </w:r>
    </w:p>
    <w:p w14:paraId="0291F0BA" w14:textId="0D947231" w:rsidR="00614FA7" w:rsidRDefault="00C51460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xperiencia</w:t>
      </w:r>
      <w:r>
        <w:rPr>
          <w:rFonts w:ascii="Arial" w:hAnsi="Arial" w:cs="Arial"/>
          <w:sz w:val="20"/>
          <w:szCs w:val="20"/>
          <w:lang w:val="es-ES"/>
        </w:rPr>
        <w:t xml:space="preserve">: </w:t>
      </w:r>
      <w:r w:rsidR="007F7D9D">
        <w:rPr>
          <w:rFonts w:ascii="Arial" w:hAnsi="Arial" w:cs="Arial"/>
          <w:sz w:val="20"/>
          <w:szCs w:val="20"/>
          <w:lang w:val="es-ES"/>
        </w:rPr>
        <w:t xml:space="preserve">Tiene </w:t>
      </w:r>
      <w:r w:rsidR="00614FA7" w:rsidRPr="00614FA7">
        <w:rPr>
          <w:rFonts w:ascii="Arial" w:hAnsi="Arial" w:cs="Arial"/>
          <w:sz w:val="20"/>
          <w:szCs w:val="20"/>
          <w:lang w:val="es-ES"/>
        </w:rPr>
        <w:t>8 años de experiencia en roles de gestión de la cadena de suministro y logística en diferentes empresas del sector manufacturero</w:t>
      </w:r>
      <w:r w:rsidR="007F7D9D">
        <w:rPr>
          <w:rFonts w:ascii="Arial" w:hAnsi="Arial" w:cs="Arial"/>
          <w:sz w:val="20"/>
          <w:szCs w:val="20"/>
          <w:lang w:val="es-ES"/>
        </w:rPr>
        <w:t xml:space="preserve"> y se vinc</w:t>
      </w:r>
      <w:r w:rsidR="003E5643">
        <w:rPr>
          <w:rFonts w:ascii="Arial" w:hAnsi="Arial" w:cs="Arial"/>
          <w:sz w:val="20"/>
          <w:szCs w:val="20"/>
          <w:lang w:val="es-ES"/>
        </w:rPr>
        <w:t>uló a E-TECH hace 4 años</w:t>
      </w:r>
      <w:r w:rsidR="00D55D23">
        <w:rPr>
          <w:rFonts w:ascii="Arial" w:hAnsi="Arial" w:cs="Arial"/>
          <w:sz w:val="20"/>
          <w:szCs w:val="20"/>
          <w:lang w:val="es-ES"/>
        </w:rPr>
        <w:t xml:space="preserve"> en este cargo</w:t>
      </w:r>
      <w:r w:rsidR="00614FA7" w:rsidRPr="00614FA7">
        <w:rPr>
          <w:rFonts w:ascii="Arial" w:hAnsi="Arial" w:cs="Arial"/>
          <w:sz w:val="20"/>
          <w:szCs w:val="20"/>
          <w:lang w:val="es-ES"/>
        </w:rPr>
        <w:t>. Ha liderado proyectos de optimización de la cadena de suministro, implementación de sistemas de gestión de inventario y mejora de la eficiencia operativa</w:t>
      </w:r>
      <w:r w:rsidR="00E96E0D">
        <w:rPr>
          <w:rFonts w:ascii="Arial" w:hAnsi="Arial" w:cs="Arial"/>
          <w:sz w:val="20"/>
          <w:szCs w:val="20"/>
          <w:lang w:val="es-ES"/>
        </w:rPr>
        <w:t xml:space="preserve"> de planta</w:t>
      </w:r>
      <w:r w:rsidR="00614FA7" w:rsidRPr="00614FA7">
        <w:rPr>
          <w:rFonts w:ascii="Arial" w:hAnsi="Arial" w:cs="Arial"/>
          <w:sz w:val="20"/>
          <w:szCs w:val="20"/>
          <w:lang w:val="es-ES"/>
        </w:rPr>
        <w:t>. Durante su carrera, ha demostrado habilidades sólidas en la gestión de flujos de productos y coordinación de actividades logísticas.</w:t>
      </w:r>
    </w:p>
    <w:p w14:paraId="361B72D4" w14:textId="6D275504" w:rsidR="00C51460" w:rsidRPr="00EB0A5E" w:rsidRDefault="00C51460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valuaci</w:t>
      </w:r>
      <w:r w:rsidR="001121EE">
        <w:rPr>
          <w:rFonts w:ascii="Arial" w:hAnsi="Arial" w:cs="Arial"/>
          <w:sz w:val="20"/>
          <w:szCs w:val="20"/>
          <w:u w:val="single"/>
          <w:lang w:val="es-ES"/>
        </w:rPr>
        <w:t>ones</w:t>
      </w:r>
      <w:r w:rsidRPr="00EB0A5E">
        <w:rPr>
          <w:rFonts w:ascii="Arial" w:hAnsi="Arial" w:cs="Arial"/>
          <w:sz w:val="20"/>
          <w:szCs w:val="20"/>
          <w:u w:val="single"/>
          <w:lang w:val="es-ES"/>
        </w:rPr>
        <w:t xml:space="preserve"> de desempeño y competencias</w:t>
      </w:r>
      <w:r w:rsidRPr="00EB0A5E">
        <w:rPr>
          <w:rFonts w:ascii="Arial" w:hAnsi="Arial" w:cs="Arial"/>
          <w:sz w:val="20"/>
          <w:szCs w:val="20"/>
          <w:lang w:val="es-ES"/>
        </w:rPr>
        <w:t>:</w:t>
      </w:r>
      <w:r>
        <w:rPr>
          <w:rFonts w:ascii="Arial" w:hAnsi="Arial" w:cs="Arial"/>
          <w:sz w:val="20"/>
          <w:szCs w:val="20"/>
          <w:lang w:val="es-ES"/>
        </w:rPr>
        <w:t xml:space="preserve"> </w:t>
      </w:r>
      <w:r w:rsidR="00D55D23">
        <w:rPr>
          <w:rFonts w:ascii="Arial" w:hAnsi="Arial" w:cs="Arial"/>
          <w:sz w:val="20"/>
          <w:szCs w:val="20"/>
          <w:lang w:val="es-ES"/>
        </w:rPr>
        <w:t xml:space="preserve">Sobresalientes </w:t>
      </w:r>
      <w:r w:rsidR="003D3C88">
        <w:rPr>
          <w:rFonts w:ascii="Arial" w:hAnsi="Arial" w:cs="Arial"/>
          <w:sz w:val="20"/>
          <w:szCs w:val="20"/>
          <w:lang w:val="es-ES"/>
        </w:rPr>
        <w:t>en todas las funciones que ha desempeñado en la empresa.</w:t>
      </w:r>
    </w:p>
    <w:p w14:paraId="63D861FB" w14:textId="33543A77" w:rsidR="00DC5879" w:rsidRDefault="00C51460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valuación de potencial</w:t>
      </w:r>
      <w:r w:rsidRPr="00EB0A5E">
        <w:rPr>
          <w:rFonts w:ascii="Arial" w:hAnsi="Arial" w:cs="Arial"/>
          <w:sz w:val="20"/>
          <w:szCs w:val="20"/>
          <w:lang w:val="es-ES"/>
        </w:rPr>
        <w:t>:</w:t>
      </w:r>
      <w:r>
        <w:rPr>
          <w:rFonts w:ascii="Arial" w:hAnsi="Arial" w:cs="Arial"/>
          <w:sz w:val="20"/>
          <w:szCs w:val="20"/>
          <w:lang w:val="es-ES"/>
        </w:rPr>
        <w:t xml:space="preserve"> </w:t>
      </w:r>
      <w:r w:rsidR="003C7DA0" w:rsidRPr="003C7DA0">
        <w:rPr>
          <w:rFonts w:ascii="Arial" w:hAnsi="Arial" w:cs="Arial"/>
          <w:sz w:val="20"/>
          <w:szCs w:val="20"/>
          <w:lang w:val="es-ES"/>
        </w:rPr>
        <w:t>Ha sido evaluad</w:t>
      </w:r>
      <w:r w:rsidR="003C7DA0">
        <w:rPr>
          <w:rFonts w:ascii="Arial" w:hAnsi="Arial" w:cs="Arial"/>
          <w:sz w:val="20"/>
          <w:szCs w:val="20"/>
          <w:lang w:val="es-ES"/>
        </w:rPr>
        <w:t>a</w:t>
      </w:r>
      <w:r w:rsidR="003C7DA0" w:rsidRPr="003C7DA0">
        <w:rPr>
          <w:rFonts w:ascii="Arial" w:hAnsi="Arial" w:cs="Arial"/>
          <w:sz w:val="20"/>
          <w:szCs w:val="20"/>
          <w:lang w:val="es-ES"/>
        </w:rPr>
        <w:t xml:space="preserve"> como un</w:t>
      </w:r>
      <w:r w:rsidR="003C7DA0">
        <w:rPr>
          <w:rFonts w:ascii="Arial" w:hAnsi="Arial" w:cs="Arial"/>
          <w:sz w:val="20"/>
          <w:szCs w:val="20"/>
          <w:lang w:val="es-ES"/>
        </w:rPr>
        <w:t>a</w:t>
      </w:r>
      <w:r w:rsidR="003C7DA0" w:rsidRPr="003C7DA0">
        <w:rPr>
          <w:rFonts w:ascii="Arial" w:hAnsi="Arial" w:cs="Arial"/>
          <w:sz w:val="20"/>
          <w:szCs w:val="20"/>
          <w:lang w:val="es-ES"/>
        </w:rPr>
        <w:t xml:space="preserve"> candidat</w:t>
      </w:r>
      <w:r w:rsidR="003C7DA0">
        <w:rPr>
          <w:rFonts w:ascii="Arial" w:hAnsi="Arial" w:cs="Arial"/>
          <w:sz w:val="20"/>
          <w:szCs w:val="20"/>
          <w:lang w:val="es-ES"/>
        </w:rPr>
        <w:t>a</w:t>
      </w:r>
      <w:r w:rsidR="003C7DA0" w:rsidRPr="003C7DA0">
        <w:rPr>
          <w:rFonts w:ascii="Arial" w:hAnsi="Arial" w:cs="Arial"/>
          <w:sz w:val="20"/>
          <w:szCs w:val="20"/>
          <w:lang w:val="es-ES"/>
        </w:rPr>
        <w:t xml:space="preserve"> con potencial de desarrollo para asumir roles de mayor responsabilidad y liderazgo en la organización. Se destaca por su capacidad para adaptarse rápidamente a nuevos desafíos y aprender sobre diferentes áreas funcionales.</w:t>
      </w:r>
    </w:p>
    <w:p w14:paraId="4F0656C1" w14:textId="77777777" w:rsidR="00854712" w:rsidRDefault="00854712" w:rsidP="004A4954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5621CB73" w14:textId="660CC0E3" w:rsidR="00854712" w:rsidRPr="00C51460" w:rsidRDefault="009F3C20" w:rsidP="00854712">
      <w:pPr>
        <w:pStyle w:val="Prrafodelista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Arial" w:hAnsi="Arial" w:cs="Arial"/>
          <w:b/>
          <w:bCs/>
          <w:sz w:val="20"/>
          <w:szCs w:val="20"/>
          <w:lang w:val="es-ES"/>
        </w:rPr>
      </w:pPr>
      <w:r>
        <w:rPr>
          <w:rFonts w:ascii="Arial" w:hAnsi="Arial" w:cs="Arial"/>
          <w:b/>
          <w:bCs/>
          <w:sz w:val="20"/>
          <w:szCs w:val="20"/>
          <w:lang w:val="es-ES"/>
        </w:rPr>
        <w:t>Santiago</w:t>
      </w:r>
      <w:r w:rsidR="00854712">
        <w:rPr>
          <w:rFonts w:ascii="Arial" w:hAnsi="Arial" w:cs="Arial"/>
          <w:b/>
          <w:bCs/>
          <w:sz w:val="20"/>
          <w:szCs w:val="20"/>
          <w:lang w:val="es-ES"/>
        </w:rPr>
        <w:t xml:space="preserve"> Torres </w:t>
      </w:r>
      <w:r w:rsidR="00854712" w:rsidRPr="00C51460">
        <w:rPr>
          <w:rFonts w:ascii="Arial" w:hAnsi="Arial" w:cs="Arial"/>
          <w:b/>
          <w:bCs/>
          <w:sz w:val="20"/>
          <w:szCs w:val="20"/>
          <w:lang w:val="es-ES"/>
        </w:rPr>
        <w:t>(3</w:t>
      </w:r>
      <w:r w:rsidR="00854712">
        <w:rPr>
          <w:rFonts w:ascii="Arial" w:hAnsi="Arial" w:cs="Arial"/>
          <w:b/>
          <w:bCs/>
          <w:sz w:val="20"/>
          <w:szCs w:val="20"/>
          <w:lang w:val="es-ES"/>
        </w:rPr>
        <w:t>1</w:t>
      </w:r>
      <w:r w:rsidR="00854712" w:rsidRPr="00C51460">
        <w:rPr>
          <w:rFonts w:ascii="Arial" w:hAnsi="Arial" w:cs="Arial"/>
          <w:b/>
          <w:bCs/>
          <w:sz w:val="20"/>
          <w:szCs w:val="20"/>
          <w:lang w:val="es-ES"/>
        </w:rPr>
        <w:t xml:space="preserve"> años)</w:t>
      </w:r>
      <w:r w:rsidR="00854712">
        <w:rPr>
          <w:rFonts w:ascii="Arial" w:hAnsi="Arial" w:cs="Arial"/>
          <w:b/>
          <w:bCs/>
          <w:sz w:val="20"/>
          <w:szCs w:val="20"/>
          <w:lang w:val="es-ES"/>
        </w:rPr>
        <w:t xml:space="preserve"> – Jefe de Planta</w:t>
      </w:r>
    </w:p>
    <w:p w14:paraId="6986EF5D" w14:textId="0838D8D6" w:rsidR="00854712" w:rsidRPr="00EB0A5E" w:rsidRDefault="00854712" w:rsidP="0085471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ducación</w:t>
      </w:r>
      <w:r>
        <w:rPr>
          <w:rFonts w:ascii="Arial" w:hAnsi="Arial" w:cs="Arial"/>
          <w:sz w:val="20"/>
          <w:szCs w:val="20"/>
          <w:lang w:val="es-ES"/>
        </w:rPr>
        <w:t xml:space="preserve">: </w:t>
      </w:r>
      <w:r w:rsidR="003A18DC">
        <w:rPr>
          <w:rFonts w:ascii="Arial" w:hAnsi="Arial" w:cs="Arial"/>
          <w:sz w:val="20"/>
          <w:szCs w:val="20"/>
          <w:lang w:val="es-ES"/>
        </w:rPr>
        <w:t>Ingenier</w:t>
      </w:r>
      <w:r w:rsidR="009E2FA5">
        <w:rPr>
          <w:rFonts w:ascii="Arial" w:hAnsi="Arial" w:cs="Arial"/>
          <w:sz w:val="20"/>
          <w:szCs w:val="20"/>
          <w:lang w:val="es-ES"/>
        </w:rPr>
        <w:t>ía</w:t>
      </w:r>
      <w:r w:rsidR="003A18DC">
        <w:rPr>
          <w:rFonts w:ascii="Arial" w:hAnsi="Arial" w:cs="Arial"/>
          <w:sz w:val="20"/>
          <w:szCs w:val="20"/>
          <w:lang w:val="es-ES"/>
        </w:rPr>
        <w:t xml:space="preserve"> Industrial</w:t>
      </w:r>
    </w:p>
    <w:p w14:paraId="7899B4E6" w14:textId="0443C709" w:rsidR="00854712" w:rsidRDefault="00854712" w:rsidP="0085471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xperiencia</w:t>
      </w:r>
      <w:r>
        <w:rPr>
          <w:rFonts w:ascii="Arial" w:hAnsi="Arial" w:cs="Arial"/>
          <w:sz w:val="20"/>
          <w:szCs w:val="20"/>
          <w:lang w:val="es-ES"/>
        </w:rPr>
        <w:t xml:space="preserve">: Tiene </w:t>
      </w:r>
      <w:r w:rsidR="003A18DC">
        <w:rPr>
          <w:rFonts w:ascii="Arial" w:hAnsi="Arial" w:cs="Arial"/>
          <w:sz w:val="20"/>
          <w:szCs w:val="20"/>
          <w:lang w:val="es-ES"/>
        </w:rPr>
        <w:t>4</w:t>
      </w:r>
      <w:r w:rsidRPr="00614FA7">
        <w:rPr>
          <w:rFonts w:ascii="Arial" w:hAnsi="Arial" w:cs="Arial"/>
          <w:sz w:val="20"/>
          <w:szCs w:val="20"/>
          <w:lang w:val="es-ES"/>
        </w:rPr>
        <w:t xml:space="preserve"> años de experiencia en </w:t>
      </w:r>
      <w:r w:rsidR="00381232" w:rsidRPr="00381232">
        <w:rPr>
          <w:rFonts w:ascii="Arial" w:hAnsi="Arial" w:cs="Arial"/>
          <w:sz w:val="20"/>
          <w:szCs w:val="20"/>
          <w:lang w:val="es-ES"/>
        </w:rPr>
        <w:t xml:space="preserve">la industria manufacturera, con un enfoque en la gestión de operaciones. </w:t>
      </w:r>
      <w:r w:rsidR="00381232">
        <w:rPr>
          <w:rFonts w:ascii="Arial" w:hAnsi="Arial" w:cs="Arial"/>
          <w:sz w:val="20"/>
          <w:szCs w:val="20"/>
          <w:lang w:val="es-ES"/>
        </w:rPr>
        <w:t xml:space="preserve">Ingresó a la empresa hace un par de años. </w:t>
      </w:r>
      <w:r w:rsidR="000514AD" w:rsidRPr="000514AD">
        <w:rPr>
          <w:rFonts w:ascii="Arial" w:hAnsi="Arial" w:cs="Arial"/>
          <w:sz w:val="20"/>
          <w:szCs w:val="20"/>
          <w:lang w:val="es-ES"/>
        </w:rPr>
        <w:t>Ha ocupado puestos de supervisión y liderazgo en la planta de producción, donde ha adquirido conocimientos sobre el proceso de fabricación y la optimización de la eficiencia operativa.</w:t>
      </w:r>
    </w:p>
    <w:p w14:paraId="245E6E8B" w14:textId="4D61CA77" w:rsidR="000514AD" w:rsidRDefault="00854712" w:rsidP="0085471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valuaci</w:t>
      </w:r>
      <w:r>
        <w:rPr>
          <w:rFonts w:ascii="Arial" w:hAnsi="Arial" w:cs="Arial"/>
          <w:sz w:val="20"/>
          <w:szCs w:val="20"/>
          <w:u w:val="single"/>
          <w:lang w:val="es-ES"/>
        </w:rPr>
        <w:t>ones</w:t>
      </w:r>
      <w:r w:rsidRPr="00EB0A5E">
        <w:rPr>
          <w:rFonts w:ascii="Arial" w:hAnsi="Arial" w:cs="Arial"/>
          <w:sz w:val="20"/>
          <w:szCs w:val="20"/>
          <w:u w:val="single"/>
          <w:lang w:val="es-ES"/>
        </w:rPr>
        <w:t xml:space="preserve"> de desempeño y competencias</w:t>
      </w:r>
      <w:r w:rsidRPr="00EB0A5E">
        <w:rPr>
          <w:rFonts w:ascii="Arial" w:hAnsi="Arial" w:cs="Arial"/>
          <w:sz w:val="20"/>
          <w:szCs w:val="20"/>
          <w:lang w:val="es-ES"/>
        </w:rPr>
        <w:t>:</w:t>
      </w:r>
      <w:r>
        <w:rPr>
          <w:rFonts w:ascii="Arial" w:hAnsi="Arial" w:cs="Arial"/>
          <w:sz w:val="20"/>
          <w:szCs w:val="20"/>
          <w:lang w:val="es-ES"/>
        </w:rPr>
        <w:t xml:space="preserve"> </w:t>
      </w:r>
      <w:r w:rsidR="000514AD">
        <w:rPr>
          <w:rFonts w:ascii="Arial" w:hAnsi="Arial" w:cs="Arial"/>
          <w:sz w:val="20"/>
          <w:szCs w:val="20"/>
          <w:lang w:val="es-ES"/>
        </w:rPr>
        <w:t>E</w:t>
      </w:r>
      <w:r w:rsidR="000514AD" w:rsidRPr="000514AD">
        <w:rPr>
          <w:rFonts w:ascii="Arial" w:hAnsi="Arial" w:cs="Arial"/>
          <w:sz w:val="20"/>
          <w:szCs w:val="20"/>
          <w:lang w:val="es-ES"/>
        </w:rPr>
        <w:t>valuaciones positivas en sus roles anteriores, destacando su capacidad para trabajar en equipo, comunicarse eficazmente y cumplir con los plazos establecidos</w:t>
      </w:r>
    </w:p>
    <w:p w14:paraId="7A0555D0" w14:textId="0F321954" w:rsidR="00615446" w:rsidRDefault="00854712" w:rsidP="0085471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 w:rsidRPr="00EB0A5E">
        <w:rPr>
          <w:rFonts w:ascii="Arial" w:hAnsi="Arial" w:cs="Arial"/>
          <w:sz w:val="20"/>
          <w:szCs w:val="20"/>
          <w:u w:val="single"/>
          <w:lang w:val="es-ES"/>
        </w:rPr>
        <w:t>Evaluación de potencial</w:t>
      </w:r>
      <w:r w:rsidRPr="00EB0A5E">
        <w:rPr>
          <w:rFonts w:ascii="Arial" w:hAnsi="Arial" w:cs="Arial"/>
          <w:sz w:val="20"/>
          <w:szCs w:val="20"/>
          <w:lang w:val="es-ES"/>
        </w:rPr>
        <w:t>:</w:t>
      </w:r>
      <w:r>
        <w:rPr>
          <w:rFonts w:ascii="Arial" w:hAnsi="Arial" w:cs="Arial"/>
          <w:sz w:val="20"/>
          <w:szCs w:val="20"/>
          <w:lang w:val="es-ES"/>
        </w:rPr>
        <w:t xml:space="preserve"> </w:t>
      </w:r>
      <w:r w:rsidR="00615446">
        <w:rPr>
          <w:rFonts w:ascii="Arial" w:hAnsi="Arial" w:cs="Arial"/>
          <w:sz w:val="20"/>
          <w:szCs w:val="20"/>
          <w:lang w:val="es-ES"/>
        </w:rPr>
        <w:t>Posee un</w:t>
      </w:r>
      <w:r w:rsidR="00615446" w:rsidRPr="00615446">
        <w:rPr>
          <w:rFonts w:ascii="Arial" w:hAnsi="Arial" w:cs="Arial"/>
          <w:sz w:val="20"/>
          <w:szCs w:val="20"/>
          <w:lang w:val="es-ES"/>
        </w:rPr>
        <w:t xml:space="preserve"> potencial sólido para el crecimiento y desarrollo en su carrera profesional.</w:t>
      </w:r>
      <w:r w:rsidR="0003057D" w:rsidRPr="0003057D">
        <w:t xml:space="preserve"> </w:t>
      </w:r>
      <w:r w:rsidR="0003057D">
        <w:rPr>
          <w:rFonts w:ascii="Arial" w:hAnsi="Arial" w:cs="Arial"/>
          <w:sz w:val="20"/>
          <w:szCs w:val="20"/>
          <w:lang w:val="es-ES"/>
        </w:rPr>
        <w:t>Resaltan</w:t>
      </w:r>
      <w:r w:rsidR="0003057D" w:rsidRPr="0003057D">
        <w:rPr>
          <w:rFonts w:ascii="Arial" w:hAnsi="Arial" w:cs="Arial"/>
          <w:sz w:val="20"/>
          <w:szCs w:val="20"/>
          <w:lang w:val="es-ES"/>
        </w:rPr>
        <w:t xml:space="preserve"> su capacidad para aprender y adaptarse a nuevas situaciones, así como su disposición para asumir desafíos y adquirir nuevas habilidades en el campo de la producción.</w:t>
      </w:r>
    </w:p>
    <w:p w14:paraId="308018D9" w14:textId="77777777" w:rsidR="00615446" w:rsidRDefault="00615446" w:rsidP="0085471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</w:p>
    <w:p w14:paraId="241B14BC" w14:textId="77777777" w:rsidR="00DF7E3A" w:rsidRPr="00BD044C" w:rsidRDefault="00DF7E3A" w:rsidP="00DF7E3A">
      <w:pPr>
        <w:spacing w:after="0" w:line="240" w:lineRule="auto"/>
        <w:jc w:val="both"/>
        <w:rPr>
          <w:rFonts w:ascii="Arial" w:hAnsi="Arial" w:cs="Arial"/>
          <w:sz w:val="18"/>
          <w:szCs w:val="18"/>
          <w:lang w:val="es-ES"/>
        </w:rPr>
      </w:pPr>
      <w:r w:rsidRPr="00BD044C">
        <w:rPr>
          <w:rFonts w:ascii="Arial" w:hAnsi="Arial" w:cs="Arial"/>
          <w:b/>
          <w:bCs/>
          <w:sz w:val="18"/>
          <w:szCs w:val="18"/>
          <w:lang w:val="es-ES"/>
        </w:rPr>
        <w:t>Elaborado por:</w:t>
      </w:r>
      <w:r w:rsidRPr="00BD044C">
        <w:rPr>
          <w:rFonts w:ascii="Arial" w:hAnsi="Arial" w:cs="Arial"/>
          <w:sz w:val="18"/>
          <w:szCs w:val="18"/>
          <w:lang w:val="es-ES"/>
        </w:rPr>
        <w:t xml:space="preserve"> Patricia Chiriboga C.</w:t>
      </w:r>
    </w:p>
    <w:p w14:paraId="3DF72DAA" w14:textId="77777777" w:rsidR="00DF7E3A" w:rsidRPr="00BD044C" w:rsidRDefault="00DF7E3A" w:rsidP="00DF7E3A">
      <w:pPr>
        <w:spacing w:after="0" w:line="240" w:lineRule="auto"/>
        <w:jc w:val="both"/>
        <w:rPr>
          <w:rFonts w:ascii="Arial" w:hAnsi="Arial" w:cs="Arial"/>
          <w:sz w:val="18"/>
          <w:szCs w:val="18"/>
          <w:lang w:val="es-ES"/>
        </w:rPr>
      </w:pPr>
      <w:r w:rsidRPr="00BD044C">
        <w:rPr>
          <w:rFonts w:ascii="Arial" w:hAnsi="Arial" w:cs="Arial"/>
          <w:b/>
          <w:bCs/>
          <w:sz w:val="18"/>
          <w:szCs w:val="18"/>
          <w:lang w:val="es-ES"/>
        </w:rPr>
        <w:t>Año:</w:t>
      </w:r>
      <w:r w:rsidRPr="00BD044C">
        <w:rPr>
          <w:rFonts w:ascii="Arial" w:hAnsi="Arial" w:cs="Arial"/>
          <w:sz w:val="18"/>
          <w:szCs w:val="18"/>
          <w:lang w:val="es-ES"/>
        </w:rPr>
        <w:t xml:space="preserve"> 2023</w:t>
      </w:r>
    </w:p>
    <w:p w14:paraId="5D664A21" w14:textId="1FA4354A" w:rsidR="00290B0C" w:rsidRDefault="00DF7E3A" w:rsidP="00854712">
      <w:pPr>
        <w:spacing w:after="0" w:line="240" w:lineRule="auto"/>
        <w:jc w:val="both"/>
        <w:rPr>
          <w:rFonts w:ascii="Arial" w:hAnsi="Arial" w:cs="Arial"/>
          <w:sz w:val="20"/>
          <w:szCs w:val="20"/>
          <w:lang w:val="es-ES"/>
        </w:rPr>
      </w:pPr>
      <w:r>
        <w:rPr>
          <w:rFonts w:ascii="Arial" w:hAnsi="Arial" w:cs="Arial"/>
          <w:sz w:val="20"/>
          <w:szCs w:val="20"/>
          <w:lang w:val="es-ES"/>
        </w:rPr>
        <w:t xml:space="preserve"> </w:t>
      </w:r>
    </w:p>
    <w:sectPr w:rsidR="00290B0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0E67190" w14:textId="77777777" w:rsidR="0076333A" w:rsidRDefault="0076333A" w:rsidP="00000EF4">
      <w:pPr>
        <w:spacing w:after="0" w:line="240" w:lineRule="auto"/>
      </w:pPr>
      <w:r>
        <w:separator/>
      </w:r>
    </w:p>
  </w:endnote>
  <w:endnote w:type="continuationSeparator" w:id="0">
    <w:p w14:paraId="2ADC5B1E" w14:textId="77777777" w:rsidR="0076333A" w:rsidRDefault="0076333A" w:rsidP="00000E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2198599" w14:textId="77777777" w:rsidR="0076333A" w:rsidRDefault="0076333A" w:rsidP="00000EF4">
      <w:pPr>
        <w:spacing w:after="0" w:line="240" w:lineRule="auto"/>
      </w:pPr>
      <w:r>
        <w:separator/>
      </w:r>
    </w:p>
  </w:footnote>
  <w:footnote w:type="continuationSeparator" w:id="0">
    <w:p w14:paraId="7718B287" w14:textId="77777777" w:rsidR="0076333A" w:rsidRDefault="0076333A" w:rsidP="00000EF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797650"/>
    <w:multiLevelType w:val="multilevel"/>
    <w:tmpl w:val="630C2C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0077F5E"/>
    <w:multiLevelType w:val="hybridMultilevel"/>
    <w:tmpl w:val="404AD708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9C5F72"/>
    <w:multiLevelType w:val="hybridMultilevel"/>
    <w:tmpl w:val="CFCA2082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6361A0"/>
    <w:multiLevelType w:val="hybridMultilevel"/>
    <w:tmpl w:val="14127DE0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7D6282"/>
    <w:multiLevelType w:val="multilevel"/>
    <w:tmpl w:val="BA48ED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CAA09BC"/>
    <w:multiLevelType w:val="multilevel"/>
    <w:tmpl w:val="2A6831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0775F1B"/>
    <w:multiLevelType w:val="multilevel"/>
    <w:tmpl w:val="AE8832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42713D24"/>
    <w:multiLevelType w:val="multilevel"/>
    <w:tmpl w:val="959037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1946D9B"/>
    <w:multiLevelType w:val="hybridMultilevel"/>
    <w:tmpl w:val="7646BAB0"/>
    <w:lvl w:ilvl="0" w:tplc="3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20F4F95"/>
    <w:multiLevelType w:val="hybridMultilevel"/>
    <w:tmpl w:val="927C291E"/>
    <w:lvl w:ilvl="0" w:tplc="3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56664B2B"/>
    <w:multiLevelType w:val="multilevel"/>
    <w:tmpl w:val="D53872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EFD56E3"/>
    <w:multiLevelType w:val="hybridMultilevel"/>
    <w:tmpl w:val="2F203604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67C7E0E"/>
    <w:multiLevelType w:val="hybridMultilevel"/>
    <w:tmpl w:val="CA5A7A58"/>
    <w:lvl w:ilvl="0" w:tplc="93362B9E">
      <w:start w:val="1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3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7395516"/>
    <w:multiLevelType w:val="hybridMultilevel"/>
    <w:tmpl w:val="1B1AF5F0"/>
    <w:lvl w:ilvl="0" w:tplc="E2F2E852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0"/>
      </w:rPr>
    </w:lvl>
    <w:lvl w:ilvl="1" w:tplc="300A0019" w:tentative="1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6A9A6B93"/>
    <w:multiLevelType w:val="hybridMultilevel"/>
    <w:tmpl w:val="6798A762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0750AAE"/>
    <w:multiLevelType w:val="hybridMultilevel"/>
    <w:tmpl w:val="6DF6E180"/>
    <w:lvl w:ilvl="0" w:tplc="3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2915E5"/>
    <w:multiLevelType w:val="multilevel"/>
    <w:tmpl w:val="38A448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4570AEC"/>
    <w:multiLevelType w:val="multilevel"/>
    <w:tmpl w:val="62B654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4DA2522"/>
    <w:multiLevelType w:val="hybridMultilevel"/>
    <w:tmpl w:val="EE6C4E0E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70173978">
    <w:abstractNumId w:val="9"/>
  </w:num>
  <w:num w:numId="2" w16cid:durableId="485249406">
    <w:abstractNumId w:val="12"/>
  </w:num>
  <w:num w:numId="3" w16cid:durableId="292372680">
    <w:abstractNumId w:val="4"/>
  </w:num>
  <w:num w:numId="4" w16cid:durableId="142697222">
    <w:abstractNumId w:val="3"/>
  </w:num>
  <w:num w:numId="5" w16cid:durableId="105005803">
    <w:abstractNumId w:val="14"/>
  </w:num>
  <w:num w:numId="6" w16cid:durableId="1681929885">
    <w:abstractNumId w:val="6"/>
  </w:num>
  <w:num w:numId="7" w16cid:durableId="948853698">
    <w:abstractNumId w:val="15"/>
  </w:num>
  <w:num w:numId="8" w16cid:durableId="640695100">
    <w:abstractNumId w:val="8"/>
  </w:num>
  <w:num w:numId="9" w16cid:durableId="748037276">
    <w:abstractNumId w:val="5"/>
  </w:num>
  <w:num w:numId="10" w16cid:durableId="763307786">
    <w:abstractNumId w:val="17"/>
  </w:num>
  <w:num w:numId="11" w16cid:durableId="56903915">
    <w:abstractNumId w:val="7"/>
  </w:num>
  <w:num w:numId="12" w16cid:durableId="603851715">
    <w:abstractNumId w:val="18"/>
  </w:num>
  <w:num w:numId="13" w16cid:durableId="1241603293">
    <w:abstractNumId w:val="16"/>
  </w:num>
  <w:num w:numId="14" w16cid:durableId="1383561292">
    <w:abstractNumId w:val="13"/>
  </w:num>
  <w:num w:numId="15" w16cid:durableId="1764184879">
    <w:abstractNumId w:val="0"/>
  </w:num>
  <w:num w:numId="16" w16cid:durableId="353114415">
    <w:abstractNumId w:val="10"/>
  </w:num>
  <w:num w:numId="17" w16cid:durableId="171266734">
    <w:abstractNumId w:val="2"/>
  </w:num>
  <w:num w:numId="18" w16cid:durableId="1544976228">
    <w:abstractNumId w:val="1"/>
  </w:num>
  <w:num w:numId="19" w16cid:durableId="49696430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4A5E"/>
    <w:rsid w:val="00000BB5"/>
    <w:rsid w:val="00000EF4"/>
    <w:rsid w:val="00005DC8"/>
    <w:rsid w:val="00017B91"/>
    <w:rsid w:val="0003057D"/>
    <w:rsid w:val="00036115"/>
    <w:rsid w:val="00040913"/>
    <w:rsid w:val="000514AD"/>
    <w:rsid w:val="00051D6B"/>
    <w:rsid w:val="00052284"/>
    <w:rsid w:val="000579C2"/>
    <w:rsid w:val="000637ED"/>
    <w:rsid w:val="000847CC"/>
    <w:rsid w:val="000A3A0B"/>
    <w:rsid w:val="000A3B71"/>
    <w:rsid w:val="000A47C8"/>
    <w:rsid w:val="000B5F6B"/>
    <w:rsid w:val="000E44E1"/>
    <w:rsid w:val="000F76AC"/>
    <w:rsid w:val="00105D72"/>
    <w:rsid w:val="001121EE"/>
    <w:rsid w:val="00114DFD"/>
    <w:rsid w:val="001629FB"/>
    <w:rsid w:val="00170482"/>
    <w:rsid w:val="001778CC"/>
    <w:rsid w:val="001867FE"/>
    <w:rsid w:val="00197CFB"/>
    <w:rsid w:val="001B47F5"/>
    <w:rsid w:val="001C2B13"/>
    <w:rsid w:val="001D3B5C"/>
    <w:rsid w:val="001D4A5E"/>
    <w:rsid w:val="001D66D6"/>
    <w:rsid w:val="001E55F5"/>
    <w:rsid w:val="001E7855"/>
    <w:rsid w:val="001F2191"/>
    <w:rsid w:val="00231F16"/>
    <w:rsid w:val="00234D38"/>
    <w:rsid w:val="00234D45"/>
    <w:rsid w:val="00244E21"/>
    <w:rsid w:val="002601E2"/>
    <w:rsid w:val="00265637"/>
    <w:rsid w:val="00270907"/>
    <w:rsid w:val="00274F97"/>
    <w:rsid w:val="00276063"/>
    <w:rsid w:val="002760B0"/>
    <w:rsid w:val="00290B0C"/>
    <w:rsid w:val="002927FD"/>
    <w:rsid w:val="00297018"/>
    <w:rsid w:val="00297576"/>
    <w:rsid w:val="002A711F"/>
    <w:rsid w:val="002D1A7F"/>
    <w:rsid w:val="002D6EEB"/>
    <w:rsid w:val="002F0BD0"/>
    <w:rsid w:val="00305D4E"/>
    <w:rsid w:val="00321F9C"/>
    <w:rsid w:val="003307C2"/>
    <w:rsid w:val="00330BAE"/>
    <w:rsid w:val="00335E20"/>
    <w:rsid w:val="003629AE"/>
    <w:rsid w:val="00374458"/>
    <w:rsid w:val="00381232"/>
    <w:rsid w:val="003943D6"/>
    <w:rsid w:val="003A18DC"/>
    <w:rsid w:val="003A4818"/>
    <w:rsid w:val="003A6F48"/>
    <w:rsid w:val="003B0232"/>
    <w:rsid w:val="003B2CE8"/>
    <w:rsid w:val="003C5C38"/>
    <w:rsid w:val="003C7DA0"/>
    <w:rsid w:val="003D3C88"/>
    <w:rsid w:val="003D41C7"/>
    <w:rsid w:val="003E5643"/>
    <w:rsid w:val="003E5AD9"/>
    <w:rsid w:val="00407B7F"/>
    <w:rsid w:val="0041170F"/>
    <w:rsid w:val="004143D2"/>
    <w:rsid w:val="004252B4"/>
    <w:rsid w:val="00433EC7"/>
    <w:rsid w:val="00434F7A"/>
    <w:rsid w:val="00444C94"/>
    <w:rsid w:val="00445BD0"/>
    <w:rsid w:val="00455F51"/>
    <w:rsid w:val="00496232"/>
    <w:rsid w:val="004A4954"/>
    <w:rsid w:val="004A603B"/>
    <w:rsid w:val="004A7947"/>
    <w:rsid w:val="004E0BC5"/>
    <w:rsid w:val="004E1435"/>
    <w:rsid w:val="00502DA1"/>
    <w:rsid w:val="00502DAD"/>
    <w:rsid w:val="005036B6"/>
    <w:rsid w:val="00504E4F"/>
    <w:rsid w:val="00505174"/>
    <w:rsid w:val="00512212"/>
    <w:rsid w:val="0051303F"/>
    <w:rsid w:val="00515B1A"/>
    <w:rsid w:val="0052496C"/>
    <w:rsid w:val="005250B5"/>
    <w:rsid w:val="005356A4"/>
    <w:rsid w:val="00561AD2"/>
    <w:rsid w:val="00577665"/>
    <w:rsid w:val="00593086"/>
    <w:rsid w:val="00597221"/>
    <w:rsid w:val="005B23CF"/>
    <w:rsid w:val="005C6CE2"/>
    <w:rsid w:val="005E18BE"/>
    <w:rsid w:val="005F5436"/>
    <w:rsid w:val="0060233D"/>
    <w:rsid w:val="00614FA7"/>
    <w:rsid w:val="00615446"/>
    <w:rsid w:val="00623913"/>
    <w:rsid w:val="00623968"/>
    <w:rsid w:val="00632AF4"/>
    <w:rsid w:val="0064708E"/>
    <w:rsid w:val="00647D41"/>
    <w:rsid w:val="006530BD"/>
    <w:rsid w:val="00657270"/>
    <w:rsid w:val="00676625"/>
    <w:rsid w:val="00694989"/>
    <w:rsid w:val="00695BEC"/>
    <w:rsid w:val="006A0BE2"/>
    <w:rsid w:val="006A1F2A"/>
    <w:rsid w:val="006A3212"/>
    <w:rsid w:val="006A70F3"/>
    <w:rsid w:val="006C7414"/>
    <w:rsid w:val="006D0382"/>
    <w:rsid w:val="006D1EDD"/>
    <w:rsid w:val="006D3CD4"/>
    <w:rsid w:val="006D6817"/>
    <w:rsid w:val="006E0AE7"/>
    <w:rsid w:val="006E10D8"/>
    <w:rsid w:val="006F2AE4"/>
    <w:rsid w:val="006F594C"/>
    <w:rsid w:val="00700D46"/>
    <w:rsid w:val="0071124F"/>
    <w:rsid w:val="00714B05"/>
    <w:rsid w:val="00724B30"/>
    <w:rsid w:val="00731B86"/>
    <w:rsid w:val="0073217B"/>
    <w:rsid w:val="00732CF2"/>
    <w:rsid w:val="007362DE"/>
    <w:rsid w:val="0073765D"/>
    <w:rsid w:val="00744ED1"/>
    <w:rsid w:val="007552CD"/>
    <w:rsid w:val="00756C16"/>
    <w:rsid w:val="0076133A"/>
    <w:rsid w:val="0076333A"/>
    <w:rsid w:val="007A032C"/>
    <w:rsid w:val="007A75F3"/>
    <w:rsid w:val="007B5D4A"/>
    <w:rsid w:val="007C7D25"/>
    <w:rsid w:val="007C7DD7"/>
    <w:rsid w:val="007E52B0"/>
    <w:rsid w:val="007F54BE"/>
    <w:rsid w:val="007F7D9D"/>
    <w:rsid w:val="00802916"/>
    <w:rsid w:val="00807ED1"/>
    <w:rsid w:val="00825A27"/>
    <w:rsid w:val="00827AE1"/>
    <w:rsid w:val="008309D4"/>
    <w:rsid w:val="00834047"/>
    <w:rsid w:val="008361A2"/>
    <w:rsid w:val="00843CAB"/>
    <w:rsid w:val="00854712"/>
    <w:rsid w:val="008578E6"/>
    <w:rsid w:val="00861721"/>
    <w:rsid w:val="00872A5A"/>
    <w:rsid w:val="00872D72"/>
    <w:rsid w:val="008B7F7D"/>
    <w:rsid w:val="008C01F9"/>
    <w:rsid w:val="008C08F8"/>
    <w:rsid w:val="008D1173"/>
    <w:rsid w:val="008D2BBE"/>
    <w:rsid w:val="008D3323"/>
    <w:rsid w:val="008E59D3"/>
    <w:rsid w:val="008F0BE5"/>
    <w:rsid w:val="00903D53"/>
    <w:rsid w:val="00910027"/>
    <w:rsid w:val="00920245"/>
    <w:rsid w:val="00921A72"/>
    <w:rsid w:val="009244B6"/>
    <w:rsid w:val="00927715"/>
    <w:rsid w:val="00933EB0"/>
    <w:rsid w:val="00940611"/>
    <w:rsid w:val="00945939"/>
    <w:rsid w:val="009655FB"/>
    <w:rsid w:val="0096603B"/>
    <w:rsid w:val="00970720"/>
    <w:rsid w:val="009A54EF"/>
    <w:rsid w:val="009A6306"/>
    <w:rsid w:val="009C3B5E"/>
    <w:rsid w:val="009E0492"/>
    <w:rsid w:val="009E05BA"/>
    <w:rsid w:val="009E2FA5"/>
    <w:rsid w:val="009E505F"/>
    <w:rsid w:val="009E5B80"/>
    <w:rsid w:val="009F2AC0"/>
    <w:rsid w:val="009F3439"/>
    <w:rsid w:val="009F3C20"/>
    <w:rsid w:val="00A04D71"/>
    <w:rsid w:val="00A062B0"/>
    <w:rsid w:val="00A132DC"/>
    <w:rsid w:val="00A15D49"/>
    <w:rsid w:val="00A161D8"/>
    <w:rsid w:val="00A40551"/>
    <w:rsid w:val="00A43A14"/>
    <w:rsid w:val="00A44495"/>
    <w:rsid w:val="00A50805"/>
    <w:rsid w:val="00A61103"/>
    <w:rsid w:val="00A62924"/>
    <w:rsid w:val="00A70576"/>
    <w:rsid w:val="00A72EA4"/>
    <w:rsid w:val="00A90B89"/>
    <w:rsid w:val="00AA0C29"/>
    <w:rsid w:val="00AD1AA4"/>
    <w:rsid w:val="00AD7C76"/>
    <w:rsid w:val="00AE0A87"/>
    <w:rsid w:val="00AF551B"/>
    <w:rsid w:val="00AF5615"/>
    <w:rsid w:val="00AF7AB1"/>
    <w:rsid w:val="00B0390B"/>
    <w:rsid w:val="00B115BF"/>
    <w:rsid w:val="00B260DA"/>
    <w:rsid w:val="00B31DD1"/>
    <w:rsid w:val="00B43503"/>
    <w:rsid w:val="00B438B4"/>
    <w:rsid w:val="00B576EA"/>
    <w:rsid w:val="00B66961"/>
    <w:rsid w:val="00B736AA"/>
    <w:rsid w:val="00BA6759"/>
    <w:rsid w:val="00BA6A1F"/>
    <w:rsid w:val="00BB3AC1"/>
    <w:rsid w:val="00BB6503"/>
    <w:rsid w:val="00BD044C"/>
    <w:rsid w:val="00BD05E6"/>
    <w:rsid w:val="00BD2BC1"/>
    <w:rsid w:val="00BE7BA2"/>
    <w:rsid w:val="00BF0B2B"/>
    <w:rsid w:val="00BF13E9"/>
    <w:rsid w:val="00BF73E0"/>
    <w:rsid w:val="00C06B3A"/>
    <w:rsid w:val="00C15E00"/>
    <w:rsid w:val="00C21F67"/>
    <w:rsid w:val="00C36231"/>
    <w:rsid w:val="00C3795A"/>
    <w:rsid w:val="00C51460"/>
    <w:rsid w:val="00C75B50"/>
    <w:rsid w:val="00C92881"/>
    <w:rsid w:val="00CA21E7"/>
    <w:rsid w:val="00CA35FA"/>
    <w:rsid w:val="00CB6E38"/>
    <w:rsid w:val="00CD604C"/>
    <w:rsid w:val="00CF6A8F"/>
    <w:rsid w:val="00D01969"/>
    <w:rsid w:val="00D12C6F"/>
    <w:rsid w:val="00D215D2"/>
    <w:rsid w:val="00D21E9A"/>
    <w:rsid w:val="00D23FBC"/>
    <w:rsid w:val="00D329C5"/>
    <w:rsid w:val="00D34FDB"/>
    <w:rsid w:val="00D46EF4"/>
    <w:rsid w:val="00D5117E"/>
    <w:rsid w:val="00D55D23"/>
    <w:rsid w:val="00D7453B"/>
    <w:rsid w:val="00D83367"/>
    <w:rsid w:val="00D869B2"/>
    <w:rsid w:val="00D91D30"/>
    <w:rsid w:val="00D91F5D"/>
    <w:rsid w:val="00DB6C99"/>
    <w:rsid w:val="00DB6FBF"/>
    <w:rsid w:val="00DB7696"/>
    <w:rsid w:val="00DC5879"/>
    <w:rsid w:val="00DF35EF"/>
    <w:rsid w:val="00DF7412"/>
    <w:rsid w:val="00DF7E3A"/>
    <w:rsid w:val="00E02E3A"/>
    <w:rsid w:val="00E131EE"/>
    <w:rsid w:val="00E13776"/>
    <w:rsid w:val="00E25756"/>
    <w:rsid w:val="00E275FE"/>
    <w:rsid w:val="00E47B77"/>
    <w:rsid w:val="00E726AA"/>
    <w:rsid w:val="00E745C2"/>
    <w:rsid w:val="00E8071F"/>
    <w:rsid w:val="00E83640"/>
    <w:rsid w:val="00E85FCE"/>
    <w:rsid w:val="00E87CEB"/>
    <w:rsid w:val="00E914A7"/>
    <w:rsid w:val="00E93227"/>
    <w:rsid w:val="00E96E0D"/>
    <w:rsid w:val="00E9746A"/>
    <w:rsid w:val="00EB0A5E"/>
    <w:rsid w:val="00ED09A4"/>
    <w:rsid w:val="00ED25AE"/>
    <w:rsid w:val="00F01CD3"/>
    <w:rsid w:val="00F03B0C"/>
    <w:rsid w:val="00F10818"/>
    <w:rsid w:val="00F23748"/>
    <w:rsid w:val="00F27DC1"/>
    <w:rsid w:val="00F33EB4"/>
    <w:rsid w:val="00F3529E"/>
    <w:rsid w:val="00F52EDA"/>
    <w:rsid w:val="00F663B8"/>
    <w:rsid w:val="00F90FF4"/>
    <w:rsid w:val="00F9188F"/>
    <w:rsid w:val="00FA1687"/>
    <w:rsid w:val="00FA3B2A"/>
    <w:rsid w:val="00FB1946"/>
    <w:rsid w:val="00FB725F"/>
    <w:rsid w:val="00FC5342"/>
    <w:rsid w:val="00FD0754"/>
    <w:rsid w:val="00FE0AF2"/>
    <w:rsid w:val="00FE358B"/>
    <w:rsid w:val="00FE5F69"/>
    <w:rsid w:val="00FF1A37"/>
    <w:rsid w:val="00FF4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099438"/>
  <w15:chartTrackingRefBased/>
  <w15:docId w15:val="{7BDF3647-5A04-4419-A610-1AD91A22EB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D2BC1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06B3A"/>
    <w:pPr>
      <w:ind w:left="720"/>
      <w:contextualSpacing/>
    </w:pPr>
  </w:style>
  <w:style w:type="table" w:styleId="Tablaconcuadrcula">
    <w:name w:val="Table Grid"/>
    <w:basedOn w:val="Tablanormal"/>
    <w:uiPriority w:val="39"/>
    <w:rsid w:val="00A16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6603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C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000EF4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000EF4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000EF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15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2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07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8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customXml" Target="../customXml/item4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B98002A12B009940B62EF3E6219D5D29" ma:contentTypeVersion="12" ma:contentTypeDescription="Crear nuevo documento." ma:contentTypeScope="" ma:versionID="4b491df23228c4a5f9d86ccc67cb416c">
  <xsd:schema xmlns:xsd="http://www.w3.org/2001/XMLSchema" xmlns:xs="http://www.w3.org/2001/XMLSchema" xmlns:p="http://schemas.microsoft.com/office/2006/metadata/properties" xmlns:ns2="e51f6c10-7597-4725-8bbe-6fe35db67d3f" xmlns:ns3="e97f4799-d4df-4992-8573-f6fa15790d48" targetNamespace="http://schemas.microsoft.com/office/2006/metadata/properties" ma:root="true" ma:fieldsID="7d42aa0247c24473ec37224a7f03b6d0" ns2:_="" ns3:_="">
    <xsd:import namespace="e51f6c10-7597-4725-8bbe-6fe35db67d3f"/>
    <xsd:import namespace="e97f4799-d4df-4992-8573-f6fa15790d4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1f6c10-7597-4725-8bbe-6fe35db67d3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Etiquetas de imagen" ma:readOnly="false" ma:fieldId="{5cf76f15-5ced-4ddc-b409-7134ff3c332f}" ma:taxonomyMulti="true" ma:sspId="791a93fd-85eb-4ed5-a455-f8b0a623790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97f4799-d4df-4992-8573-f6fa15790d48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2a667b06-f995-4466-a27c-7e520ca4daf5}" ma:internalName="TaxCatchAll" ma:showField="CatchAllData" ma:web="e97f4799-d4df-4992-8573-f6fa15790d4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e51f6c10-7597-4725-8bbe-6fe35db67d3f">
      <Terms xmlns="http://schemas.microsoft.com/office/infopath/2007/PartnerControls"/>
    </lcf76f155ced4ddcb4097134ff3c332f>
    <TaxCatchAll xmlns="e97f4799-d4df-4992-8573-f6fa15790d48" xsi:nil="true"/>
  </documentManagement>
</p:properties>
</file>

<file path=customXml/itemProps1.xml><?xml version="1.0" encoding="utf-8"?>
<ds:datastoreItem xmlns:ds="http://schemas.openxmlformats.org/officeDocument/2006/customXml" ds:itemID="{8B0D794A-713F-44E9-8152-C8ED521A8A1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4293931-555D-4E1F-B201-5F74363DD8C2}"/>
</file>

<file path=customXml/itemProps3.xml><?xml version="1.0" encoding="utf-8"?>
<ds:datastoreItem xmlns:ds="http://schemas.openxmlformats.org/officeDocument/2006/customXml" ds:itemID="{EFBFBF0D-9579-425A-BCC9-8B2663122B4D}"/>
</file>

<file path=customXml/itemProps4.xml><?xml version="1.0" encoding="utf-8"?>
<ds:datastoreItem xmlns:ds="http://schemas.openxmlformats.org/officeDocument/2006/customXml" ds:itemID="{CEDE9247-CEFD-4A08-A13C-089AB6607C3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4</Pages>
  <Words>1352</Words>
  <Characters>7441</Characters>
  <Application>Microsoft Office Word</Application>
  <DocSecurity>0</DocSecurity>
  <Lines>62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DROBO DAVALOS PAUL MICHAEL</dc:creator>
  <cp:keywords/>
  <dc:description/>
  <cp:lastModifiedBy>CHIRIBOGA CASTRO PATRICIA INES</cp:lastModifiedBy>
  <cp:revision>16</cp:revision>
  <cp:lastPrinted>2023-05-26T00:07:00Z</cp:lastPrinted>
  <dcterms:created xsi:type="dcterms:W3CDTF">2023-10-21T20:22:00Z</dcterms:created>
  <dcterms:modified xsi:type="dcterms:W3CDTF">2025-04-10T0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98002A12B009940B62EF3E6219D5D29</vt:lpwstr>
  </property>
</Properties>
</file>